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diagrams/colors22.xml" ContentType="application/vnd.openxmlformats-officedocument.drawingml.diagramColors+xml"/>
  <Override PartName="/ppt/diagrams/data35.xml" ContentType="application/vnd.openxmlformats-officedocument.drawingml.diagramData+xml"/>
  <Override PartName="/ppt/slides/slide36.xml" ContentType="application/vnd.openxmlformats-officedocument.presentationml.slide+xml"/>
  <Override PartName="/ppt/diagrams/colors11.xml" ContentType="application/vnd.openxmlformats-officedocument.drawingml.diagramColors+xml"/>
  <Override PartName="/ppt/diagrams/data24.xml" ContentType="application/vnd.openxmlformats-officedocument.drawingml.diagramData+xml"/>
  <Override PartName="/ppt/diagrams/quickStyle39.xml" ContentType="application/vnd.openxmlformats-officedocument.drawingml.diagramStyle+xml"/>
  <Override PartName="/ppt/slides/slide25.xml" ContentType="application/vnd.openxmlformats-officedocument.presentationml.slid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Override PartName="/ppt/diagrams/quickStyle28.xml" ContentType="application/vnd.openxmlformats-officedocument.drawingml.diagramStyle+xml"/>
  <Override PartName="/ppt/diagrams/drawing29.xml" ContentType="application/vnd.ms-office.drawingml.diagramDrawing+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diagrams/quickStyle17.xml" ContentType="application/vnd.openxmlformats-officedocument.drawingml.diagramStyle+xml"/>
  <Override PartName="/ppt/diagrams/layout39.xml" ContentType="application/vnd.openxmlformats-officedocument.drawingml.diagramLayout+xml"/>
  <Override PartName="/ppt/diagrams/data281.xml" ContentType="application/vnd.openxmlformats-officedocument.drawingml.diagramData+xml"/>
  <Override PartName="/ppt/diagrams/drawing18.xml" ContentType="application/vnd.ms-office.drawingml.diagramDrawing+xml"/>
  <Override PartName="/ppt/tableStyles.xml" ContentType="application/vnd.openxmlformats-officedocument.presentationml.tableStyles+xml"/>
  <Override PartName="/ppt/diagrams/layout17.xml" ContentType="application/vnd.openxmlformats-officedocument.drawingml.diagramLayout+xml"/>
  <Override PartName="/ppt/diagrams/layout28.xml" ContentType="application/vnd.openxmlformats-officedocument.drawingml.diagramLayout+xml"/>
  <Override PartName="/ppt/diagrams/drawing43.xml" ContentType="application/vnd.ms-office.drawingml.diagramDrawing+xml"/>
  <Override PartName="/ppt/diagrams/quickStyle31.xml" ContentType="application/vnd.openxmlformats-officedocument.drawingml.diagramStyle+xml"/>
  <Override PartName="/ppt/diagrams/colors38.xml" ContentType="application/vnd.openxmlformats-officedocument.drawingml.diagramColors+xml"/>
  <Override PartName="/ppt/diagrams/quickStyle42.xml" ContentType="application/vnd.openxmlformats-officedocument.drawingml.diagramStyle+xml"/>
  <Override PartName="/ppt/diagrams/data201.xml" ContentType="application/vnd.openxmlformats-officedocument.drawingml.diagramData+xml"/>
  <Override PartName="/ppt/diagrams/drawing32.xml" ContentType="application/vnd.ms-office.drawingml.diagramDrawing+xml"/>
  <Override PartName="/ppt/diagrams/layout1.xml" ContentType="application/vnd.openxmlformats-officedocument.drawingml.diagramLayout+xml"/>
  <Override PartName="/ppt/diagrams/data2.xml" ContentType="application/vnd.openxmlformats-officedocument.drawingml.diagramData+xml"/>
  <Override PartName="/ppt/diagrams/quickStyle20.xml" ContentType="application/vnd.openxmlformats-officedocument.drawingml.diagramStyle+xml"/>
  <Override PartName="/ppt/diagrams/colors27.xml" ContentType="application/vnd.openxmlformats-officedocument.drawingml.diagramColors+xml"/>
  <Override PartName="/ppt/diagrams/data29.xml" ContentType="application/vnd.openxmlformats-officedocument.drawingml.diagramData+xml"/>
  <Override PartName="/ppt/diagrams/layout42.xml" ContentType="application/vnd.openxmlformats-officedocument.drawingml.diagramLayout+xml"/>
  <Override PartName="/ppt/diagrams/drawing21.xml" ContentType="application/vnd.ms-office.drawingml.diagramDrawing+xml"/>
  <Override PartName="/ppt/diagrams/colors4.xml" ContentType="application/vnd.openxmlformats-officedocument.drawingml.diagramColors+xml"/>
  <Override PartName="/ppt/diagrams/colors16.xml" ContentType="application/vnd.openxmlformats-officedocument.drawingml.diagramColors+xml"/>
  <Override PartName="/ppt/diagrams/data18.xml" ContentType="application/vnd.openxmlformats-officedocument.drawingml.diagramData+xml"/>
  <Override PartName="/ppt/diagrams/layout31.xml" ContentType="application/vnd.openxmlformats-officedocument.drawingml.diagramLayout+xml"/>
  <Override PartName="/ppt/diagrams/drawing10.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diagrams/layout20.xml" ContentType="application/vnd.openxmlformats-officedocument.drawingml.diagramLayout+xml"/>
  <Override PartName="/ppt/diagrams/colors41.xml" ContentType="application/vnd.openxmlformats-officedocument.drawingml.diagramColors+xml"/>
  <Override PartName="/ppt/diagrams/drawing3.xml" ContentType="application/vnd.ms-office.drawingml.diagramDrawing+xml"/>
  <Override PartName="/ppt/slides/slide55.xml" ContentType="application/vnd.openxmlformats-officedocument.presentationml.slide+xml"/>
  <Override PartName="/ppt/diagrams/quickStyle3.xml" ContentType="application/vnd.openxmlformats-officedocument.drawingml.diagramStyle+xml"/>
  <Override PartName="/ppt/diagrams/colors30.xml" ContentType="application/vnd.openxmlformats-officedocument.drawingml.diagramColors+xml"/>
  <Override PartName="/ppt/diagrams/data32.xml" ContentType="application/vnd.openxmlformats-officedocument.drawingml.diagramData+xml"/>
  <Override PartName="/ppt/diagrams/data43.xml" ContentType="application/vnd.openxmlformats-officedocument.drawingml.diagramData+xml"/>
  <Override PartName="/ppt/slides/slide33.xml" ContentType="application/vnd.openxmlformats-officedocument.presentationml.slide+xml"/>
  <Override PartName="/ppt/slides/slide44.xml" ContentType="application/vnd.openxmlformats-officedocument.presentationml.slide+xml"/>
  <Default Extension="emf" ContentType="image/x-emf"/>
  <Override PartName="/ppt/diagrams/data21.xml" ContentType="application/vnd.openxmlformats-officedocument.drawingml.diagramData+xml"/>
  <Override PartName="/ppt/presentation.xml" ContentType="application/vnd.openxmlformats-officedocument.presentationml.presentation.main+xml"/>
  <Override PartName="/ppt/slides/slide22.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ppt/diagrams/quickStyle36.xml" ContentType="application/vnd.openxmlformats-officedocument.drawingml.diagramStyle+xml"/>
  <Override PartName="/docProps/app.xml" ContentType="application/vnd.openxmlformats-officedocument.extended-properties+xml"/>
  <Override PartName="/ppt/diagrams/drawing37.xml" ContentType="application/vnd.ms-office.drawingml.diagramDrawing+xml"/>
  <Override PartName="/ppt/slides/slide11.xml" ContentType="application/vnd.openxmlformats-officedocument.presentationml.slide+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diagrams/quickStyle25.xml" ContentType="application/vnd.openxmlformats-officedocument.drawingml.diagramStyle+xml"/>
  <Override PartName="/ppt/diagrams/layout36.xml" ContentType="application/vnd.openxmlformats-officedocument.drawingml.diagramLayout+xml"/>
  <Override PartName="/ppt/diagrams/drawing26.xml" ContentType="application/vnd.ms-office.drawingml.diagramDrawing+xml"/>
  <Override PartName="/ppt/diagrams/drawing15.xml" ContentType="application/vnd.ms-office.drawingml.diagramDrawing+xml"/>
  <Override PartName="/ppt/slideLayouts/slideLayout10.xml" ContentType="application/vnd.openxmlformats-officedocument.presentationml.slideLayout+xml"/>
  <Override PartName="/ppt/diagrams/layout25.xml" ContentType="application/vnd.openxmlformats-officedocument.drawingml.diagramLayout+xml"/>
  <Override PartName="/ppt/diagrams/layout281.xml" ContentType="application/vnd.openxmlformats-officedocument.drawingml.diagramLayout+xml"/>
  <Override PartName="/ppt/diagrams/drawing8.xml" ContentType="application/vnd.ms-office.drawingml.diagramDrawing+xml"/>
  <Override PartName="/ppt/diagrams/quickStyle8.xml" ContentType="application/vnd.openxmlformats-officedocument.drawingml.diagramStyle+xml"/>
  <Override PartName="/ppt/diagrams/layout14.xml" ContentType="application/vnd.openxmlformats-officedocument.drawingml.diagramLayout+xml"/>
  <Override PartName="/ppt/diagrams/colors35.xml" ContentType="application/vnd.openxmlformats-officedocument.drawingml.diagramColors+xml"/>
  <Override PartName="/ppt/diagrams/drawing40.xml" ContentType="application/vnd.ms-office.drawingml.diagramDrawing+xml"/>
  <Override PartName="/ppt/slides/slide49.xml" ContentType="application/vnd.openxmlformats-officedocument.presentationml.slide+xml"/>
  <Override PartName="/ppt/diagrams/colors24.xml" ContentType="application/vnd.openxmlformats-officedocument.drawingml.diagramColors+xml"/>
  <Override PartName="/ppt/diagrams/data37.xml" ContentType="application/vnd.openxmlformats-officedocument.drawingml.diagramData+xml"/>
  <Override PartName="/ppt/slides/slide38.xml" ContentType="application/vnd.openxmlformats-officedocument.presentationml.slide+xml"/>
  <Override PartName="/ppt/diagrams/colors1.xml" ContentType="application/vnd.openxmlformats-officedocument.drawingml.diagramColors+xml"/>
  <Override PartName="/ppt/diagrams/colors13.xml" ContentType="application/vnd.openxmlformats-officedocument.drawingml.diagramColors+xml"/>
  <Override PartName="/ppt/diagrams/data26.xml" ContentType="application/vnd.openxmlformats-officedocument.drawingml.diagramData+xml"/>
  <Override PartName="/ppt/slides/slide27.xml" ContentType="application/vnd.openxmlformats-officedocument.presentationml.slide+xml"/>
  <Override PartName="/ppt/slideLayouts/slideLayout4.xml" ContentType="application/vnd.openxmlformats-officedocument.presentationml.slideLayout+xml"/>
  <Override PartName="/ppt/diagrams/data15.xml" ContentType="application/vnd.openxmlformats-officedocument.drawingml.diagramData+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diagrams/quickStyle19.xml" ContentType="application/vnd.openxmlformats-officedocument.drawingml.diagramStyle+xml"/>
  <Override PartName="/ppt/diagrams/data40.xml" ContentType="application/vnd.openxmlformats-officedocument.drawingml.diagramData+xml"/>
  <Override PartName="/ppt/slides/slide41.xml" ContentType="application/vnd.openxmlformats-officedocument.presentationml.slide+xml"/>
  <Override PartName="/ppt/slides/slide30.xml" ContentType="application/vnd.openxmlformats-officedocument.presentationml.slide+xml"/>
  <Override PartName="/ppt/diagrams/layout19.xml" ContentType="application/vnd.openxmlformats-officedocument.drawingml.diagramLayout+xml"/>
  <Override PartName="/ppt/diagrams/quickStyle33.xml" ContentType="application/vnd.openxmlformats-officedocument.drawingml.diagramStyle+xml"/>
  <Override PartName="/ppt/diagrams/drawing34.xml" ContentType="application/vnd.ms-office.drawingml.diagramDrawing+xml"/>
  <Override PartName="/ppt/diagrams/layout3.xml" ContentType="application/vnd.openxmlformats-officedocument.drawingml.diagramLayout+xml"/>
  <Override PartName="/ppt/diagrams/data4.xml" ContentType="application/vnd.openxmlformats-officedocument.drawingml.diagramData+xml"/>
  <Override PartName="/ppt/diagrams/layout15.xml" ContentType="application/vnd.openxmlformats-officedocument.drawingml.diagramLayout+xml"/>
  <Override PartName="/ppt/diagrams/quickStyle22.xml" ContentType="application/vnd.openxmlformats-officedocument.drawingml.diagramStyle+xml"/>
  <Override PartName="/ppt/diagrams/layout26.xml" ContentType="application/vnd.openxmlformats-officedocument.drawingml.diagramLayout+xml"/>
  <Override PartName="/ppt/diagrams/colors29.xml" ContentType="application/vnd.openxmlformats-officedocument.drawingml.diagramColors+xml"/>
  <Override PartName="/ppt/diagrams/drawing23.xml" ContentType="application/vnd.ms-office.drawingml.diagramDrawing+xml"/>
  <Override PartName="/ppt/diagrams/drawing41.xml" ContentType="application/vnd.ms-office.drawingml.diagramDrawing+xml"/>
  <Override PartName="/ppt/diagrams/drawing9.xml" ContentType="application/vnd.ms-office.drawingml.diagramDrawing+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colors18.xml" ContentType="application/vnd.openxmlformats-officedocument.drawingml.diagramColors+xml"/>
  <Override PartName="/ppt/diagrams/layout33.xml" ContentType="application/vnd.openxmlformats-officedocument.drawingml.diagramLayout+xml"/>
  <Override PartName="/ppt/diagrams/colors36.xml" ContentType="application/vnd.openxmlformats-officedocument.drawingml.diagramColors+xml"/>
  <Override PartName="/ppt/diagrams/quickStyle40.xml" ContentType="application/vnd.openxmlformats-officedocument.drawingml.diagramStyle+xml"/>
  <Override PartName="/ppt/diagrams/drawing30.xml" ContentType="application/vnd.ms-office.drawingml.diagramDrawing+xml"/>
  <Override PartName="/ppt/diagrams/drawing12.xml" ContentType="application/vnd.ms-office.drawingml.diagramDrawing+xml"/>
  <Override PartName="/ppt/slides/slide7.xml" ContentType="application/vnd.openxmlformats-officedocument.presentationml.slide+xml"/>
  <Override PartName="/ppt/slideLayouts/slideLayout9.xml" ContentType="application/vnd.openxmlformats-officedocument.presentationml.slideLayout+xml"/>
  <Override PartName="/ppt/diagrams/layout11.xml" ContentType="application/vnd.openxmlformats-officedocument.drawingml.diagramLayout+xml"/>
  <Override PartName="/ppt/diagrams/colors14.xml" ContentType="application/vnd.openxmlformats-officedocument.drawingml.diagramColors+xml"/>
  <Override PartName="/ppt/diagrams/layout22.xml" ContentType="application/vnd.openxmlformats-officedocument.drawingml.diagramLayout+xml"/>
  <Override PartName="/ppt/charts/chart1.xml" ContentType="application/vnd.openxmlformats-officedocument.drawingml.chart+xml"/>
  <Override PartName="/ppt/diagrams/colors25.xml" ContentType="application/vnd.openxmlformats-officedocument.drawingml.diagramColors+xml"/>
  <Override PartName="/ppt/diagrams/data27.xml" ContentType="application/vnd.openxmlformats-officedocument.drawingml.diagramData+xml"/>
  <Override PartName="/ppt/diagrams/data38.xml" ContentType="application/vnd.openxmlformats-officedocument.drawingml.diagramData+xml"/>
  <Override PartName="/ppt/diagrams/layout40.xml" ContentType="application/vnd.openxmlformats-officedocument.drawingml.diagramLayout+xml"/>
  <Override PartName="/ppt/diagrams/colors43.xml" ContentType="application/vnd.openxmlformats-officedocument.drawingml.diagramColors+xml"/>
  <Override PartName="/ppt/diagrams/drawing5.xml" ContentType="application/vnd.ms-office.drawingml.diagramDrawing+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diagrams/colors2.xml" ContentType="application/vnd.openxmlformats-officedocument.drawingml.diagramColors+xml"/>
  <Override PartName="/ppt/diagrams/quickStyle5.xml" ContentType="application/vnd.openxmlformats-officedocument.drawingml.diagramStyle+xml"/>
  <Override PartName="/ppt/diagrams/data16.xml" ContentType="application/vnd.openxmlformats-officedocument.drawingml.diagramData+xml"/>
  <Override PartName="/ppt/diagrams/colors32.xml" ContentType="application/vnd.openxmlformats-officedocument.drawingml.diagramColors+xml"/>
  <Override PartName="/ppt/diagrams/data34.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diagrams/colors10.xml" ContentType="application/vnd.openxmlformats-officedocument.drawingml.diagramColors+xml"/>
  <Override PartName="/ppt/diagrams/colors21.xml" ContentType="application/vnd.openxmlformats-officedocument.drawingml.diagramColors+xml"/>
  <Override PartName="/ppt/diagrams/data23.xml" ContentType="application/vnd.openxmlformats-officedocument.drawingml.diagramData+xml"/>
  <Override PartName="/ppt/drawings/drawing1.xml" ContentType="application/vnd.openxmlformats-officedocument.drawingml.chartshapes+xml"/>
  <Override PartName="/ppt/diagrams/quickStyle281.xml" ContentType="application/vnd.openxmlformats-officedocument.drawingml.diagramStyle+xml"/>
  <Override PartName="/ppt/diagrams/drawing1.xml" ContentType="application/vnd.ms-office.drawingml.diagramDrawing+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Default Extension="jpeg" ContentType="image/jpeg"/>
  <Override PartName="/ppt/diagrams/data30.xml" ContentType="application/vnd.openxmlformats-officedocument.drawingml.diagramData+xml"/>
  <Override PartName="/ppt/diagrams/quickStyle38.xml" ContentType="application/vnd.openxmlformats-officedocument.drawingml.diagramStyle+xml"/>
  <Override PartName="/ppt/diagrams/data41.xml" ContentType="application/vnd.openxmlformats-officedocument.drawingml.diagramData+xml"/>
  <Override PartName="/ppt/diagrams/drawing39.xml" ContentType="application/vnd.ms-office.drawingml.diagramDrawing+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diagrams/data9.xml" ContentType="application/vnd.openxmlformats-officedocument.drawingml.diagramData+xml"/>
  <Override PartName="/ppt/diagrams/quickStyle16.xml" ContentType="application/vnd.openxmlformats-officedocument.drawingml.diagramStyle+xml"/>
  <Override PartName="/ppt/diagrams/quickStyle27.xml" ContentType="application/vnd.openxmlformats-officedocument.drawingml.diagramStyle+xml"/>
  <Override PartName="/ppt/diagrams/layout38.xml" ContentType="application/vnd.openxmlformats-officedocument.drawingml.diagramLayout+xml"/>
  <Override PartName="/ppt/diagrams/drawing28.xml" ContentType="application/vnd.ms-office.drawingml.diagramDrawing+xml"/>
  <Override PartName="/ppt/diagrams/drawing17.xml" ContentType="application/vnd.ms-office.drawingml.diagramDrawing+xml"/>
  <Override PartName="/ppt/slides/slide20.xml" ContentType="application/vnd.openxmlformats-officedocument.presentationml.slide+xml"/>
  <Override PartName="/ppt/diagrams/layout4.xml" ContentType="application/vnd.openxmlformats-officedocument.drawingml.diagramLayout+xml"/>
  <Override PartName="/ppt/diagrams/layout27.xml" ContentType="application/vnd.openxmlformats-officedocument.drawingml.diagramLayout+xml"/>
  <Override PartName="/ppt/diagrams/quickStyle34.xml" ContentType="application/vnd.openxmlformats-officedocument.drawingml.diagramStyle+xml"/>
  <Override PartName="/ppt/diagrams/drawing35.xml" ContentType="application/vnd.ms-office.drawingml.diagramDrawing+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Override PartName="/ppt/diagrams/layout16.xml" ContentType="application/vnd.openxmlformats-officedocument.drawingml.diagramLayout+xml"/>
  <Override PartName="/ppt/diagrams/colors19.xml" ContentType="application/vnd.openxmlformats-officedocument.drawingml.diagramColors+xml"/>
  <Override PartName="/ppt/diagrams/quickStyle23.xml" ContentType="application/vnd.openxmlformats-officedocument.drawingml.diagramStyle+xml"/>
  <Override PartName="/ppt/diagrams/layout34.xml" ContentType="application/vnd.openxmlformats-officedocument.drawingml.diagramLayout+xml"/>
  <Override PartName="/ppt/diagrams/colors37.xml" ContentType="application/vnd.openxmlformats-officedocument.drawingml.diagramColors+xml"/>
  <Override PartName="/ppt/diagrams/quickStyle41.xml" ContentType="application/vnd.openxmlformats-officedocument.drawingml.diagramStyle+xml"/>
  <Override PartName="/ppt/diagrams/drawing42.xml" ContentType="application/vnd.ms-office.drawingml.diagramDrawing+xml"/>
  <Override PartName="/ppt/diagrams/drawing24.xml" ContentType="application/vnd.ms-office.drawingml.diagramDrawing+xml"/>
  <Override PartName="/ppt/diagrams/drawing13.xml" ContentType="application/vnd.ms-office.drawingml.diagramDrawing+xml"/>
  <Override PartName="/ppt/diagrams/layout23.xml" ContentType="application/vnd.openxmlformats-officedocument.drawingml.diagramLayout+xml"/>
  <Override PartName="/ppt/diagrams/colors26.xml" ContentType="application/vnd.openxmlformats-officedocument.drawingml.diagramColors+xml"/>
  <Override PartName="/ppt/diagrams/quickStyle30.xml" ContentType="application/vnd.openxmlformats-officedocument.drawingml.diagramStyle+xml"/>
  <Override PartName="/ppt/diagrams/data39.xml" ContentType="application/vnd.openxmlformats-officedocument.drawingml.diagramData+xml"/>
  <Override PartName="/ppt/diagrams/layout41.xml" ContentType="application/vnd.openxmlformats-officedocument.drawingml.diagramLayout+xml"/>
  <Override PartName="/ppt/diagrams/drawing20.xml" ContentType="application/vnd.ms-office.drawingml.diagramDrawing+xml"/>
  <Override PartName="/ppt/diagrams/drawing31.xml" ContentType="application/vnd.ms-office.drawingml.diagramDrawing+xml"/>
  <Override PartName="/ppt/diagrams/drawing6.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diagrams/data28.xml" ContentType="application/vnd.openxmlformats-officedocument.drawingml.diagramData+xml"/>
  <Override PartName="/ppt/diagrams/layout30.xml" ContentType="application/vnd.openxmlformats-officedocument.drawingml.diagramLayout+xml"/>
  <Override PartName="/ppt/diagrams/colors33.xml" ContentType="application/vnd.openxmlformats-officedocument.drawingml.diagramColors+xml"/>
  <Override PartName="/ppt/slides/slide29.xml" ContentType="application/vnd.openxmlformats-officedocument.presentationml.slide+xml"/>
  <Override PartName="/ppt/diagrams/data17.xml" ContentType="application/vnd.openxmlformats-officedocument.drawingml.diagramData+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40.xml" ContentType="application/vnd.openxmlformats-officedocument.drawingml.diagramColors+xml"/>
  <Override PartName="/ppt/diagrams/data42.xml" ContentType="application/vnd.openxmlformats-officedocument.drawingml.diagramData+xml"/>
  <Override PartName="/ppt/slides/slide43.xml" ContentType="application/vnd.openxmlformats-officedocument.presentationml.slide+xml"/>
  <Override PartName="/ppt/theme/theme1.xml" ContentType="application/vnd.openxmlformats-officedocument.theme+xml"/>
  <Override PartName="/ppt/diagrams/data31.xml" ContentType="application/vnd.openxmlformats-officedocument.drawingml.diagramData+xml"/>
  <Override PartName="/ppt/slides/slide32.xml" ContentType="application/vnd.openxmlformats-officedocument.presentationml.slide+xml"/>
  <Override PartName="/ppt/diagrams/data20.xml" ContentType="application/vnd.openxmlformats-officedocument.drawingml.diagramData+xml"/>
  <Override PartName="/ppt/diagrams/quickStyle35.xml" ContentType="application/vnd.openxmlformats-officedocument.drawingml.diagramStyle+xml"/>
  <Override PartName="/ppt/diagrams/drawing36.xml" ContentType="application/vnd.ms-office.drawingml.diagramDrawing+xml"/>
  <Override PartName="/ppt/slides/slide10.xml" ContentType="application/vnd.openxmlformats-officedocument.presentationml.slide+xml"/>
  <Override PartName="/ppt/slides/slide21.xml" ContentType="application/vnd.openxmlformats-officedocument.presentationml.slide+xml"/>
  <Override PartName="/ppt/diagrams/layout5.xml" ContentType="application/vnd.openxmlformats-officedocument.drawingml.diagramLayout+xml"/>
  <Override PartName="/ppt/diagrams/data6.xml" ContentType="application/vnd.openxmlformats-officedocument.drawingml.diagramData+xml"/>
  <Override PartName="/ppt/diagrams/quickStyle24.xml" ContentType="application/vnd.openxmlformats-officedocument.drawingml.diagramStyle+xml"/>
  <Override PartName="/ppt/diagrams/data241.xml" ContentType="application/vnd.openxmlformats-officedocument.drawingml.diagramData+xml"/>
  <Override PartName="/ppt/diagrams/drawing25.xml" ContentType="application/vnd.ms-office.drawingml.diagramDrawing+xml"/>
  <Override PartName="/ppt/diagrams/colors8.xml" ContentType="application/vnd.openxmlformats-officedocument.drawingml.diagramColors+xml"/>
  <Override PartName="/ppt/diagrams/quickStyle13.xml" ContentType="application/vnd.openxmlformats-officedocument.drawingml.diagramStyle+xml"/>
  <Override PartName="/ppt/diagrams/layout35.xml" ContentType="application/vnd.openxmlformats-officedocument.drawingml.diagramLayout+xml"/>
  <Override PartName="/ppt/diagrams/drawing14.xml" ContentType="application/vnd.ms-office.drawingml.diagramDrawing+xml"/>
  <Override PartName="/ppt/diagrams/layout13.xml" ContentType="application/vnd.openxmlformats-officedocument.drawingml.diagramLayout+xml"/>
  <Override PartName="/ppt/diagrams/layout24.xml" ContentType="application/vnd.openxmlformats-officedocument.drawingml.diagramLayout+xml"/>
  <Override PartName="/ppt/diagrams/drawing7.xml" ContentType="application/vnd.ms-office.drawingml.diagramDrawing+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quickStyle7.xml" ContentType="application/vnd.openxmlformats-officedocument.drawingml.diagramStyle+xml"/>
  <Override PartName="/ppt/diagrams/colors34.xml" ContentType="application/vnd.openxmlformats-officedocument.drawingml.diagramColors+xml"/>
  <Override PartName="/ppt/slides/slide48.xml" ContentType="application/vnd.openxmlformats-officedocument.presentationml.slide+xml"/>
  <Override PartName="/ppt/diagrams/colors12.xml" ContentType="application/vnd.openxmlformats-officedocument.drawingml.diagramColors+xml"/>
  <Default Extension="bin" ContentType="application/vnd.openxmlformats-officedocument.oleObject"/>
  <Override PartName="/ppt/diagrams/colors23.xml" ContentType="application/vnd.openxmlformats-officedocument.drawingml.diagramColors+xml"/>
  <Override PartName="/ppt/diagrams/data25.xml" ContentType="application/vnd.openxmlformats-officedocument.drawingml.diagramData+xml"/>
  <Override PartName="/ppt/diagrams/data36.xml" ContentType="application/vnd.openxmlformats-officedocument.drawingml.diagramData+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diagrams/quickStyle29.xml" ContentType="application/vnd.openxmlformats-officedocument.drawingml.diagramStyle+xml"/>
  <Override PartName="/ppt/diagrams/drawing19.xml" ContentType="application/vnd.ms-office.drawingml.diagramDrawing+xml"/>
  <Override PartName="/ppt/slides/slide51.xml" ContentType="application/vnd.openxmlformats-officedocument.presentationml.slide+xml"/>
  <Override PartName="/ppt/diagrams/quickStyle18.xml" ContentType="application/vnd.openxmlformats-officedocument.drawingml.diagramStyle+xml"/>
  <Override PartName="/ppt/diagrams/layout29.xml" ContentType="application/vnd.openxmlformats-officedocument.drawingml.diagramLayout+xml"/>
  <Override PartName="/ppt/slides/slide40.xml" ContentType="application/vnd.openxmlformats-officedocument.presentationml.slide+xml"/>
  <Override PartName="/ppt/diagrams/layout18.xml" ContentType="application/vnd.openxmlformats-officedocument.drawingml.diagramLayout+xml"/>
  <Override PartName="/ppt/diagrams/quickStyle43.xml" ContentType="application/vnd.openxmlformats-officedocument.drawingml.diagramStyle+xml"/>
  <Override PartName="/ppt/diagrams/layout2.xml" ContentType="application/vnd.openxmlformats-officedocument.drawingml.diagramLayout+xml"/>
  <Default Extension="vml" ContentType="application/vnd.openxmlformats-officedocument.vmlDrawing"/>
  <Override PartName="/ppt/diagrams/colors28.xml" ContentType="application/vnd.openxmlformats-officedocument.drawingml.diagramColors+xml"/>
  <Override PartName="/ppt/diagrams/quickStyle32.xml" ContentType="application/vnd.openxmlformats-officedocument.drawingml.diagramStyle+xml"/>
  <Override PartName="/ppt/diagrams/colors39.xml" ContentType="application/vnd.openxmlformats-officedocument.drawingml.diagramColors+xml"/>
  <Override PartName="/ppt/diagrams/drawing33.xml" ContentType="application/vnd.ms-office.drawingml.diagramDrawing+xml"/>
  <Override PartName="/ppt/diagrams/data3.xml" ContentType="application/vnd.openxmlformats-officedocument.drawingml.diagramData+xml"/>
  <Override PartName="/ppt/diagrams/colors5.xml" ContentType="application/vnd.openxmlformats-officedocument.drawingml.diagramColors+xml"/>
  <Override PartName="/ppt/diagrams/quickStyle10.xml" ContentType="application/vnd.openxmlformats-officedocument.drawingml.diagramStyle+xml"/>
  <Override PartName="/ppt/diagrams/colors17.xml" ContentType="application/vnd.openxmlformats-officedocument.drawingml.diagramColors+xml"/>
  <Override PartName="/ppt/diagrams/quickStyle21.xml" ContentType="application/vnd.openxmlformats-officedocument.drawingml.diagramStyle+xml"/>
  <Override PartName="/ppt/diagrams/layout32.xml" ContentType="application/vnd.openxmlformats-officedocument.drawingml.diagramLayout+xml"/>
  <Override PartName="/ppt/diagrams/layout43.xml" ContentType="application/vnd.openxmlformats-officedocument.drawingml.diagramLayout+xml"/>
  <Override PartName="/ppt/diagrams/drawing22.xml" ContentType="application/vnd.ms-office.drawingml.diagramDrawing+xml"/>
  <Override PartName="/ppt/diagrams/drawing11.xml" ContentType="application/vnd.ms-office.drawingml.diagramDrawing+xml"/>
  <Override PartName="/ppt/diagrams/data19.xml" ContentType="application/vnd.openxmlformats-officedocument.drawingml.diagramData+xml"/>
  <Override PartName="/ppt/diagrams/layout21.xml" ContentType="application/vnd.openxmlformats-officedocument.drawingml.diagramLayout+xml"/>
  <Override PartName="/docProps/core.xml" ContentType="application/vnd.openxmlformats-package.core-properties+xml"/>
  <Override PartName="/ppt/diagrams/drawing4.xml" ContentType="application/vnd.ms-office.drawingml.diagramDrawing+xml"/>
  <Override PartName="/ppt/slides/slide6.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quickStyle4.xml" ContentType="application/vnd.openxmlformats-officedocument.drawingml.diagramStyle+xml"/>
  <Override PartName="/ppt/diagrams/layout10.xml" ContentType="application/vnd.openxmlformats-officedocument.drawingml.diagramLayout+xml"/>
  <Override PartName="/ppt/diagrams/colors31.xml" ContentType="application/vnd.openxmlformats-officedocument.drawingml.diagramColors+xml"/>
  <Override PartName="/ppt/diagrams/colors42.xml" ContentType="application/vnd.openxmlformats-officedocument.drawingml.diagramColors+xml"/>
  <Override PartName="/ppt/slideMasters/slideMaster1.xml" ContentType="application/vnd.openxmlformats-officedocument.presentationml.slideMaster+xml"/>
  <Override PartName="/ppt/slides/slide45.xml" ContentType="application/vnd.openxmlformats-officedocument.presentationml.slide+xml"/>
  <Override PartName="/ppt/diagrams/colors20.xml" ContentType="application/vnd.openxmlformats-officedocument.drawingml.diagramColors+xml"/>
  <Override PartName="/ppt/diagrams/data33.xml" ContentType="application/vnd.openxmlformats-officedocument.drawingml.diagramData+xml"/>
  <Override PartName="/ppt/diagrams/colors281.xml" ContentType="application/vnd.openxmlformats-officedocument.drawingml.diagramColors+xml"/>
  <Override PartName="/ppt/slides/slide34.xml" ContentType="application/vnd.openxmlformats-officedocument.presentationml.slide+xml"/>
  <Override PartName="/ppt/diagrams/data11.xml" ContentType="application/vnd.openxmlformats-officedocument.drawingml.diagramData+xml"/>
  <Override PartName="/ppt/diagrams/data22.xml" ContentType="application/vnd.openxmlformats-officedocument.drawingml.diagramData+xml"/>
  <Override PartName="/ppt/diagrams/quickStyle37.xml" ContentType="application/vnd.openxmlformats-officedocument.drawingml.diagramStyle+xml"/>
  <Override PartName="/ppt/diagrams/drawing38.xml" ContentType="application/vnd.ms-office.drawingml.diagramDrawing+xml"/>
  <Default Extension="rels" ContentType="application/vnd.openxmlformats-package.relationships+xml"/>
  <Override PartName="/ppt/slides/slide23.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diagrams/quickStyle26.xml" ContentType="application/vnd.openxmlformats-officedocument.drawingml.diagramStyle+xml"/>
  <Override PartName="/ppt/diagrams/drawing27.xml" ContentType="application/vnd.ms-office.drawingml.diagramDrawing+xml"/>
  <Override PartName="/ppt/slides/slide12.xml" ContentType="application/vnd.openxmlformats-officedocument.presentationml.slide+xml"/>
  <Override PartName="/ppt/slideLayouts/slideLayout11.xml" ContentType="application/vnd.openxmlformats-officedocument.presentationml.slideLayout+xml"/>
  <Override PartName="/ppt/diagrams/quickStyle15.xml" ContentType="application/vnd.openxmlformats-officedocument.drawingml.diagramStyle+xml"/>
  <Override PartName="/ppt/diagrams/layout37.xml" ContentType="application/vnd.openxmlformats-officedocument.drawingml.diagramLayout+xml"/>
  <Override PartName="/ppt/diagrams/data221.xml" ContentType="application/vnd.openxmlformats-officedocument.drawingml.diagramData+xml"/>
  <Override PartName="/ppt/diagrams/drawing16.xml" ContentType="application/vnd.ms-office.drawingml.diagramDrawing+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324" r:id="rId6"/>
    <p:sldId id="264" r:id="rId7"/>
    <p:sldId id="268" r:id="rId8"/>
    <p:sldId id="265" r:id="rId9"/>
    <p:sldId id="266" r:id="rId10"/>
    <p:sldId id="267" r:id="rId11"/>
    <p:sldId id="296" r:id="rId12"/>
    <p:sldId id="297" r:id="rId13"/>
    <p:sldId id="263" r:id="rId14"/>
    <p:sldId id="269" r:id="rId15"/>
    <p:sldId id="271" r:id="rId16"/>
    <p:sldId id="272" r:id="rId17"/>
    <p:sldId id="273" r:id="rId18"/>
    <p:sldId id="276" r:id="rId19"/>
    <p:sldId id="277" r:id="rId20"/>
    <p:sldId id="278" r:id="rId21"/>
    <p:sldId id="279" r:id="rId22"/>
    <p:sldId id="280" r:id="rId23"/>
    <p:sldId id="281" r:id="rId24"/>
    <p:sldId id="282" r:id="rId25"/>
    <p:sldId id="283" r:id="rId26"/>
    <p:sldId id="284" r:id="rId27"/>
    <p:sldId id="285" r:id="rId28"/>
    <p:sldId id="286" r:id="rId29"/>
    <p:sldId id="287" r:id="rId30"/>
    <p:sldId id="288" r:id="rId31"/>
    <p:sldId id="289" r:id="rId32"/>
    <p:sldId id="290" r:id="rId33"/>
    <p:sldId id="291" r:id="rId34"/>
    <p:sldId id="292" r:id="rId35"/>
    <p:sldId id="293" r:id="rId36"/>
    <p:sldId id="294" r:id="rId37"/>
    <p:sldId id="295" r:id="rId38"/>
    <p:sldId id="298" r:id="rId39"/>
    <p:sldId id="300" r:id="rId40"/>
    <p:sldId id="299" r:id="rId41"/>
    <p:sldId id="301" r:id="rId42"/>
    <p:sldId id="302" r:id="rId43"/>
    <p:sldId id="303" r:id="rId44"/>
    <p:sldId id="304" r:id="rId45"/>
    <p:sldId id="305" r:id="rId46"/>
    <p:sldId id="306" r:id="rId47"/>
    <p:sldId id="308" r:id="rId48"/>
    <p:sldId id="307" r:id="rId49"/>
    <p:sldId id="309" r:id="rId50"/>
    <p:sldId id="310" r:id="rId51"/>
    <p:sldId id="311" r:id="rId52"/>
    <p:sldId id="312" r:id="rId53"/>
    <p:sldId id="313" r:id="rId54"/>
    <p:sldId id="314" r:id="rId55"/>
    <p:sldId id="315" r:id="rId56"/>
    <p:sldId id="316" r:id="rId57"/>
    <p:sldId id="317" r:id="rId58"/>
    <p:sldId id="318" r:id="rId59"/>
    <p:sldId id="319" r:id="rId60"/>
    <p:sldId id="322" r:id="rId61"/>
    <p:sldId id="323" r:id="rId62"/>
    <p:sldId id="325" r:id="rId63"/>
    <p:sldId id="320" r:id="rId64"/>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1EB34"/>
    <a:srgbClr val="E923B5"/>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3220" autoAdjust="0"/>
  </p:normalViewPr>
  <p:slideViewPr>
    <p:cSldViewPr>
      <p:cViewPr varScale="1">
        <p:scale>
          <a:sx n="68" d="100"/>
          <a:sy n="68" d="100"/>
        </p:scale>
        <p:origin x="-576" y="-96"/>
      </p:cViewPr>
      <p:guideLst>
        <p:guide orient="horz" pos="216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HENRY%20V%20MANOSALVAS%20B\Documents\Gr&#225;ficas%20para%20la%20Tesi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lang val="es-EC"/>
  <c:chart>
    <c:view3D>
      <c:rAngAx val="1"/>
    </c:view3D>
    <c:plotArea>
      <c:layout>
        <c:manualLayout>
          <c:layoutTarget val="inner"/>
          <c:xMode val="edge"/>
          <c:yMode val="edge"/>
          <c:x val="0.13051618547681587"/>
          <c:y val="5.1400554097404488E-2"/>
          <c:w val="0.6858322397200346"/>
          <c:h val="0.77611475648877504"/>
        </c:manualLayout>
      </c:layout>
      <c:bar3DChart>
        <c:barDir val="col"/>
        <c:grouping val="clustered"/>
        <c:ser>
          <c:idx val="0"/>
          <c:order val="0"/>
          <c:tx>
            <c:strRef>
              <c:f>Hoja1!$A$5</c:f>
              <c:strCache>
                <c:ptCount val="1"/>
                <c:pt idx="0">
                  <c:v>f 850 Mhz.</c:v>
                </c:pt>
              </c:strCache>
            </c:strRef>
          </c:tx>
          <c:cat>
            <c:strRef>
              <c:f>(Hoja1!$B$4;Hoja1!$C$4;Hoja1!$D$4)</c:f>
              <c:strCache>
                <c:ptCount val="3"/>
                <c:pt idx="0">
                  <c:v>ESPACIO LIBRE</c:v>
                </c:pt>
                <c:pt idx="1">
                  <c:v>OKAMURA HATA</c:v>
                </c:pt>
                <c:pt idx="2">
                  <c:v>COST 231 W-I</c:v>
                </c:pt>
              </c:strCache>
            </c:strRef>
          </c:cat>
          <c:val>
            <c:numRef>
              <c:f>(Hoja1!$B$5;Hoja1!$C$5;Hoja1!$D$5)</c:f>
              <c:numCache>
                <c:formatCode>General</c:formatCode>
                <c:ptCount val="3"/>
                <c:pt idx="0">
                  <c:v>94.61</c:v>
                </c:pt>
                <c:pt idx="1">
                  <c:v>128.69</c:v>
                </c:pt>
                <c:pt idx="2">
                  <c:v>136.51</c:v>
                </c:pt>
              </c:numCache>
            </c:numRef>
          </c:val>
        </c:ser>
        <c:ser>
          <c:idx val="1"/>
          <c:order val="1"/>
          <c:tx>
            <c:strRef>
              <c:f>Hoja1!$A$6</c:f>
              <c:strCache>
                <c:ptCount val="1"/>
                <c:pt idx="0">
                  <c:v>f 900 Mhz.</c:v>
                </c:pt>
              </c:strCache>
            </c:strRef>
          </c:tx>
          <c:cat>
            <c:strRef>
              <c:f>(Hoja1!$B$4;Hoja1!$C$4;Hoja1!$D$4)</c:f>
              <c:strCache>
                <c:ptCount val="3"/>
                <c:pt idx="0">
                  <c:v>ESPACIO LIBRE</c:v>
                </c:pt>
                <c:pt idx="1">
                  <c:v>OKAMURA HATA</c:v>
                </c:pt>
                <c:pt idx="2">
                  <c:v>COST 231 W-I</c:v>
                </c:pt>
              </c:strCache>
            </c:strRef>
          </c:cat>
          <c:val>
            <c:numRef>
              <c:f>(Hoja1!$B$6;Hoja1!$C$6;Hoja1!$D$6)</c:f>
              <c:numCache>
                <c:formatCode>General</c:formatCode>
                <c:ptCount val="3"/>
                <c:pt idx="0">
                  <c:v>95.11</c:v>
                </c:pt>
                <c:pt idx="1">
                  <c:v>129.34</c:v>
                </c:pt>
                <c:pt idx="2">
                  <c:v>137.9</c:v>
                </c:pt>
              </c:numCache>
            </c:numRef>
          </c:val>
        </c:ser>
        <c:ser>
          <c:idx val="2"/>
          <c:order val="2"/>
          <c:tx>
            <c:strRef>
              <c:f>Hoja1!$A$7</c:f>
              <c:strCache>
                <c:ptCount val="1"/>
                <c:pt idx="0">
                  <c:v>f 1900 Mhz.</c:v>
                </c:pt>
              </c:strCache>
            </c:strRef>
          </c:tx>
          <c:cat>
            <c:strRef>
              <c:f>(Hoja1!$B$4;Hoja1!$C$4;Hoja1!$D$4)</c:f>
              <c:strCache>
                <c:ptCount val="3"/>
                <c:pt idx="0">
                  <c:v>ESPACIO LIBRE</c:v>
                </c:pt>
                <c:pt idx="1">
                  <c:v>OKAMURA HATA</c:v>
                </c:pt>
                <c:pt idx="2">
                  <c:v>COST 231 W-I</c:v>
                </c:pt>
              </c:strCache>
            </c:strRef>
          </c:cat>
          <c:val>
            <c:numRef>
              <c:f>(Hoja1!$B$7;Hoja1!$C$7;Hoja1!$D$7)</c:f>
              <c:numCache>
                <c:formatCode>General</c:formatCode>
                <c:ptCount val="3"/>
                <c:pt idx="0">
                  <c:v>101.59</c:v>
                </c:pt>
                <c:pt idx="1">
                  <c:v>141.46</c:v>
                </c:pt>
                <c:pt idx="2">
                  <c:v>151.13</c:v>
                </c:pt>
              </c:numCache>
            </c:numRef>
          </c:val>
        </c:ser>
        <c:shape val="box"/>
        <c:axId val="57587968"/>
        <c:axId val="58793984"/>
        <c:axId val="0"/>
      </c:bar3DChart>
      <c:catAx>
        <c:axId val="57587968"/>
        <c:scaling>
          <c:orientation val="minMax"/>
        </c:scaling>
        <c:axPos val="b"/>
        <c:tickLblPos val="nextTo"/>
        <c:txPr>
          <a:bodyPr/>
          <a:lstStyle/>
          <a:p>
            <a:pPr>
              <a:defRPr b="1"/>
            </a:pPr>
            <a:endParaRPr lang="es-EC"/>
          </a:p>
        </c:txPr>
        <c:crossAx val="58793984"/>
        <c:crosses val="autoZero"/>
        <c:auto val="1"/>
        <c:lblAlgn val="ctr"/>
        <c:lblOffset val="100"/>
      </c:catAx>
      <c:valAx>
        <c:axId val="58793984"/>
        <c:scaling>
          <c:orientation val="minMax"/>
        </c:scaling>
        <c:axPos val="l"/>
        <c:majorGridlines/>
        <c:numFmt formatCode="General" sourceLinked="1"/>
        <c:tickLblPos val="nextTo"/>
        <c:crossAx val="57587968"/>
        <c:crosses val="autoZero"/>
        <c:crossBetween val="between"/>
      </c:valAx>
    </c:plotArea>
    <c:legend>
      <c:legendPos val="r"/>
      <c:txPr>
        <a:bodyPr/>
        <a:lstStyle/>
        <a:p>
          <a:pPr>
            <a:defRPr b="1"/>
          </a:pPr>
          <a:endParaRPr lang="es-EC"/>
        </a:p>
      </c:txPr>
    </c:legend>
    <c:plotVisOnly val="1"/>
    <c:dispBlanksAs val="gap"/>
  </c:chart>
  <c:externalData r:id="rId1"/>
  <c:userShapes r:id="rId2"/>
</c:chartSpace>
</file>

<file path=ppt/diagrams/_rels/data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diagrams/_rels/data22.xml.rels><?xml version="1.0" encoding="UTF-8" standalone="yes"?>
<Relationships xmlns="http://schemas.openxmlformats.org/package/2006/relationships"><Relationship Id="rId1" Type="http://schemas.openxmlformats.org/officeDocument/2006/relationships/image" Target="../media/image20.png"/></Relationships>
</file>

<file path=ppt/diagrams/_rels/data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ppt/diagrams/_rels/data28.xml.rels><?xml version="1.0" encoding="UTF-8" standalone="yes"?>
<Relationships xmlns="http://schemas.openxmlformats.org/package/2006/relationships"><Relationship Id="rId1" Type="http://schemas.openxmlformats.org/officeDocument/2006/relationships/image" Target="../media/image35.png"/></Relationships>
</file>

<file path=ppt/diagrams/_rels/drawing20.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61.png"/><Relationship Id="rId1" Type="http://schemas.openxmlformats.org/officeDocument/2006/relationships/image" Target="../media/image151.png"/></Relationships>
</file>

<file path=ppt/diagrams/_rels/drawing22.xml.rels><?xml version="1.0" encoding="UTF-8" standalone="yes"?>
<Relationships xmlns="http://schemas.openxmlformats.org/package/2006/relationships"><Relationship Id="rId1" Type="http://schemas.openxmlformats.org/officeDocument/2006/relationships/image" Target="../media/image201.png"/></Relationships>
</file>

<file path=ppt/diagrams/_rels/drawing24.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image" Target="../media/image211.png"/></Relationships>
</file>

<file path=ppt/diagrams/_rels/drawing28.xml.rels><?xml version="1.0" encoding="UTF-8" standalone="yes"?>
<Relationships xmlns="http://schemas.openxmlformats.org/package/2006/relationships"><Relationship Id="rId1" Type="http://schemas.openxmlformats.org/officeDocument/2006/relationships/image" Target="../media/image351.png"/></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E80329F-8DF2-4361-8F88-6280219F3271}" type="doc">
      <dgm:prSet loTypeId="urn:microsoft.com/office/officeart/2005/8/layout/vList2" loCatId="list" qsTypeId="urn:microsoft.com/office/officeart/2005/8/quickstyle/3d1" qsCatId="3D" csTypeId="urn:microsoft.com/office/officeart/2005/8/colors/accent1_4" csCatId="accent1"/>
      <dgm:spPr/>
      <dgm:t>
        <a:bodyPr/>
        <a:lstStyle/>
        <a:p>
          <a:endParaRPr lang="es-EC"/>
        </a:p>
      </dgm:t>
    </dgm:pt>
    <dgm:pt modelId="{FAD90B4F-8633-4B24-BF42-B96E55118386}">
      <dgm:prSet/>
      <dgm:spPr/>
      <dgm:t>
        <a:bodyPr/>
        <a:lstStyle/>
        <a:p>
          <a:pPr algn="ctr" rtl="0"/>
          <a:r>
            <a:rPr lang="es-ES" b="1" dirty="0" smtClean="0"/>
            <a:t>“ESTUDIO, DISEÑO Y SIMULACIÓN DE UNA RED LTE (LONG TERM EVOLUTION)  PARA TELEFONÍA MÓVIL EN LOS VALLES DE TUMBACO Y LOS CHILLOS UTILIZANDO SOFTWARE PREDICTIVO”.</a:t>
          </a:r>
          <a:r>
            <a:rPr lang="es-EC" dirty="0" smtClean="0"/>
            <a:t/>
          </a:r>
          <a:br>
            <a:rPr lang="es-EC" dirty="0" smtClean="0"/>
          </a:br>
          <a:endParaRPr lang="es-EC" dirty="0"/>
        </a:p>
      </dgm:t>
    </dgm:pt>
    <dgm:pt modelId="{712830B5-7E6E-4F59-A2FE-D3C7594F2D25}" type="parTrans" cxnId="{5BB21DD3-2309-4A7D-A088-05797F337F86}">
      <dgm:prSet/>
      <dgm:spPr/>
      <dgm:t>
        <a:bodyPr/>
        <a:lstStyle/>
        <a:p>
          <a:endParaRPr lang="es-EC"/>
        </a:p>
      </dgm:t>
    </dgm:pt>
    <dgm:pt modelId="{A342A0E3-133F-42C7-BC0A-B8AEDD5CDB1D}" type="sibTrans" cxnId="{5BB21DD3-2309-4A7D-A088-05797F337F86}">
      <dgm:prSet/>
      <dgm:spPr/>
      <dgm:t>
        <a:bodyPr/>
        <a:lstStyle/>
        <a:p>
          <a:endParaRPr lang="es-EC"/>
        </a:p>
      </dgm:t>
    </dgm:pt>
    <dgm:pt modelId="{21239E98-6D6C-4F00-9872-E9F9A7580240}" type="pres">
      <dgm:prSet presAssocID="{7E80329F-8DF2-4361-8F88-6280219F3271}" presName="linear" presStyleCnt="0">
        <dgm:presLayoutVars>
          <dgm:animLvl val="lvl"/>
          <dgm:resizeHandles val="exact"/>
        </dgm:presLayoutVars>
      </dgm:prSet>
      <dgm:spPr/>
      <dgm:t>
        <a:bodyPr/>
        <a:lstStyle/>
        <a:p>
          <a:endParaRPr lang="es-EC"/>
        </a:p>
      </dgm:t>
    </dgm:pt>
    <dgm:pt modelId="{6348B1DB-28CD-441A-A3D6-54F1E63155EE}" type="pres">
      <dgm:prSet presAssocID="{FAD90B4F-8633-4B24-BF42-B96E55118386}" presName="parentText" presStyleLbl="node1" presStyleIdx="0" presStyleCnt="1" custLinFactNeighborY="5223">
        <dgm:presLayoutVars>
          <dgm:chMax val="0"/>
          <dgm:bulletEnabled val="1"/>
        </dgm:presLayoutVars>
      </dgm:prSet>
      <dgm:spPr/>
      <dgm:t>
        <a:bodyPr/>
        <a:lstStyle/>
        <a:p>
          <a:endParaRPr lang="es-EC"/>
        </a:p>
      </dgm:t>
    </dgm:pt>
  </dgm:ptLst>
  <dgm:cxnLst>
    <dgm:cxn modelId="{D2C4452F-9CA5-4B55-BDC7-D6FA6DE8584D}" type="presOf" srcId="{7E80329F-8DF2-4361-8F88-6280219F3271}" destId="{21239E98-6D6C-4F00-9872-E9F9A7580240}" srcOrd="0" destOrd="0" presId="urn:microsoft.com/office/officeart/2005/8/layout/vList2"/>
    <dgm:cxn modelId="{A7599B88-B04D-4CD5-A91C-AB09C79BF5E0}" type="presOf" srcId="{FAD90B4F-8633-4B24-BF42-B96E55118386}" destId="{6348B1DB-28CD-441A-A3D6-54F1E63155EE}" srcOrd="0" destOrd="0" presId="urn:microsoft.com/office/officeart/2005/8/layout/vList2"/>
    <dgm:cxn modelId="{5BB21DD3-2309-4A7D-A088-05797F337F86}" srcId="{7E80329F-8DF2-4361-8F88-6280219F3271}" destId="{FAD90B4F-8633-4B24-BF42-B96E55118386}" srcOrd="0" destOrd="0" parTransId="{712830B5-7E6E-4F59-A2FE-D3C7594F2D25}" sibTransId="{A342A0E3-133F-42C7-BC0A-B8AEDD5CDB1D}"/>
    <dgm:cxn modelId="{F37F6EF5-BEA4-49F1-835D-FCA8EF32F386}" type="presParOf" srcId="{21239E98-6D6C-4F00-9872-E9F9A7580240}" destId="{6348B1DB-28CD-441A-A3D6-54F1E63155EE}" srcOrd="0"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8D3B181F-E4D1-4BBC-98EF-1FD9E1944297}" type="doc">
      <dgm:prSet loTypeId="urn:microsoft.com/office/officeart/2005/8/layout/default#1" loCatId="list" qsTypeId="urn:microsoft.com/office/officeart/2005/8/quickstyle/3d1" qsCatId="3D" csTypeId="urn:microsoft.com/office/officeart/2005/8/colors/accent1_1" csCatId="accent1" phldr="1"/>
      <dgm:spPr/>
      <dgm:t>
        <a:bodyPr/>
        <a:lstStyle/>
        <a:p>
          <a:endParaRPr lang="es-EC"/>
        </a:p>
      </dgm:t>
    </dgm:pt>
    <dgm:pt modelId="{48A4CB41-5729-478D-BE3F-7D5BF4D59960}">
      <dgm:prSet phldrT="[Texto]" custT="1"/>
      <dgm:spPr/>
      <dgm:t>
        <a:bodyPr/>
        <a:lstStyle/>
        <a:p>
          <a:r>
            <a:rPr lang="es-EC" sz="2000" dirty="0" smtClean="0"/>
            <a:t>Aumento de las velocidades de transmisión de datos</a:t>
          </a:r>
          <a:endParaRPr lang="es-EC" sz="2000" dirty="0"/>
        </a:p>
      </dgm:t>
    </dgm:pt>
    <dgm:pt modelId="{1E788117-BB90-4646-89CF-0BD81E32D218}" type="parTrans" cxnId="{7AF48186-3C5C-4D6C-BCE8-B8FB499FC639}">
      <dgm:prSet/>
      <dgm:spPr/>
      <dgm:t>
        <a:bodyPr/>
        <a:lstStyle/>
        <a:p>
          <a:endParaRPr lang="es-EC" sz="2000"/>
        </a:p>
      </dgm:t>
    </dgm:pt>
    <dgm:pt modelId="{9BD2C3F0-BCE3-4A26-B67E-0673A2A4DA8F}" type="sibTrans" cxnId="{7AF48186-3C5C-4D6C-BCE8-B8FB499FC639}">
      <dgm:prSet/>
      <dgm:spPr/>
      <dgm:t>
        <a:bodyPr/>
        <a:lstStyle/>
        <a:p>
          <a:endParaRPr lang="es-EC" sz="2000"/>
        </a:p>
      </dgm:t>
    </dgm:pt>
    <dgm:pt modelId="{9236CAC9-9A6D-49E0-9589-B871D72EE392}">
      <dgm:prSet phldrT="[Texto]" custT="1"/>
      <dgm:spPr/>
      <dgm:t>
        <a:bodyPr/>
        <a:lstStyle/>
        <a:p>
          <a:r>
            <a:rPr lang="es-EC" sz="2000" dirty="0" smtClean="0"/>
            <a:t>Implementación de nuevos tipos de acceso en el </a:t>
          </a:r>
          <a:r>
            <a:rPr lang="es-EC" sz="2000" dirty="0" err="1" smtClean="0"/>
            <a:t>uplink</a:t>
          </a:r>
          <a:endParaRPr lang="es-EC" sz="2000" dirty="0" smtClean="0"/>
        </a:p>
        <a:p>
          <a:r>
            <a:rPr lang="es-EC" sz="2000" dirty="0" smtClean="0"/>
            <a:t>como en el </a:t>
          </a:r>
          <a:r>
            <a:rPr lang="es-EC" sz="2000" dirty="0" err="1" smtClean="0"/>
            <a:t>downlink</a:t>
          </a:r>
          <a:endParaRPr lang="es-EC" sz="2000" dirty="0"/>
        </a:p>
      </dgm:t>
    </dgm:pt>
    <dgm:pt modelId="{0A6B3197-2ADF-4048-ADAC-6F6FEA36EA6F}" type="parTrans" cxnId="{26E6ABFB-5FB4-440A-A1E9-DEF7CDBAD68B}">
      <dgm:prSet/>
      <dgm:spPr/>
      <dgm:t>
        <a:bodyPr/>
        <a:lstStyle/>
        <a:p>
          <a:endParaRPr lang="es-EC" sz="2000"/>
        </a:p>
      </dgm:t>
    </dgm:pt>
    <dgm:pt modelId="{ADAC2E44-C976-4ABF-8352-02FEC311615B}" type="sibTrans" cxnId="{26E6ABFB-5FB4-440A-A1E9-DEF7CDBAD68B}">
      <dgm:prSet/>
      <dgm:spPr/>
      <dgm:t>
        <a:bodyPr/>
        <a:lstStyle/>
        <a:p>
          <a:endParaRPr lang="es-EC" sz="2000"/>
        </a:p>
      </dgm:t>
    </dgm:pt>
    <dgm:pt modelId="{2FDD42E5-AEEE-450D-AC39-18C5FA988F20}">
      <dgm:prSet phldrT="[Texto]" custT="1"/>
      <dgm:spPr/>
      <dgm:t>
        <a:bodyPr/>
        <a:lstStyle/>
        <a:p>
          <a:r>
            <a:rPr lang="es-EC" sz="1700" dirty="0" smtClean="0"/>
            <a:t>Logra aumentar la velocidad de transferencia dependiendo del número de antenas</a:t>
          </a:r>
        </a:p>
        <a:p>
          <a:r>
            <a:rPr lang="es-EC" sz="1700" dirty="0" smtClean="0"/>
            <a:t>que se agreguen</a:t>
          </a:r>
        </a:p>
      </dgm:t>
    </dgm:pt>
    <dgm:pt modelId="{9776B871-0C07-4147-8ED2-A77CC1AB7A7E}" type="parTrans" cxnId="{728DED03-1E03-4508-B57A-7A134D5A499B}">
      <dgm:prSet/>
      <dgm:spPr/>
      <dgm:t>
        <a:bodyPr/>
        <a:lstStyle/>
        <a:p>
          <a:endParaRPr lang="es-EC" sz="2000"/>
        </a:p>
      </dgm:t>
    </dgm:pt>
    <dgm:pt modelId="{9DACAB89-77DC-4DE1-8034-DCF9818C2A4F}" type="sibTrans" cxnId="{728DED03-1E03-4508-B57A-7A134D5A499B}">
      <dgm:prSet/>
      <dgm:spPr/>
      <dgm:t>
        <a:bodyPr/>
        <a:lstStyle/>
        <a:p>
          <a:endParaRPr lang="es-EC" sz="2000"/>
        </a:p>
      </dgm:t>
    </dgm:pt>
    <dgm:pt modelId="{32AC9D3E-D33C-42CE-AAAF-444111D4DA4C}">
      <dgm:prSet phldrT="[Texto]" custT="1"/>
      <dgm:spPr/>
      <dgm:t>
        <a:bodyPr/>
        <a:lstStyle/>
        <a:p>
          <a:r>
            <a:rPr lang="es-EC" sz="1700" dirty="0" smtClean="0"/>
            <a:t>Permite el flujo de datos y voz a través de un mismo</a:t>
          </a:r>
        </a:p>
        <a:p>
          <a:r>
            <a:rPr lang="es-EC" sz="1700" dirty="0" smtClean="0"/>
            <a:t>sistema de paquetes, basado totalmente en protocolo IP</a:t>
          </a:r>
          <a:endParaRPr lang="es-EC" sz="1700" dirty="0"/>
        </a:p>
      </dgm:t>
    </dgm:pt>
    <dgm:pt modelId="{05062874-EC07-4FD7-8294-860BBF73DCAC}" type="parTrans" cxnId="{445DC346-A63E-46CD-8922-4A0EF5829F48}">
      <dgm:prSet/>
      <dgm:spPr/>
      <dgm:t>
        <a:bodyPr/>
        <a:lstStyle/>
        <a:p>
          <a:endParaRPr lang="es-EC" sz="2000"/>
        </a:p>
      </dgm:t>
    </dgm:pt>
    <dgm:pt modelId="{5474DA66-F029-4F7E-BC2C-29A1252F5116}" type="sibTrans" cxnId="{445DC346-A63E-46CD-8922-4A0EF5829F48}">
      <dgm:prSet/>
      <dgm:spPr/>
      <dgm:t>
        <a:bodyPr/>
        <a:lstStyle/>
        <a:p>
          <a:endParaRPr lang="es-EC" sz="2000"/>
        </a:p>
      </dgm:t>
    </dgm:pt>
    <dgm:pt modelId="{37205F6D-56CB-4DC1-98F4-A8876AE73C10}">
      <dgm:prSet custT="1"/>
      <dgm:spPr/>
      <dgm:t>
        <a:bodyPr/>
        <a:lstStyle/>
        <a:p>
          <a:pPr algn="ctr"/>
          <a:r>
            <a:rPr lang="es-EC" sz="2000" dirty="0" smtClean="0"/>
            <a:t>Técnica de acceso con múltiples antenas</a:t>
          </a:r>
        </a:p>
        <a:p>
          <a:pPr algn="ctr"/>
          <a:r>
            <a:rPr lang="es-EC" sz="2000" dirty="0" smtClean="0"/>
            <a:t>en el </a:t>
          </a:r>
          <a:r>
            <a:rPr lang="es-EC" sz="2000" dirty="0" err="1" smtClean="0"/>
            <a:t>Rx</a:t>
          </a:r>
          <a:r>
            <a:rPr lang="es-EC" sz="2000" dirty="0" smtClean="0"/>
            <a:t> y Tx (MIMO).</a:t>
          </a:r>
          <a:endParaRPr lang="es-EC" sz="2000" dirty="0"/>
        </a:p>
      </dgm:t>
    </dgm:pt>
    <dgm:pt modelId="{DE04BE2B-E75F-4C9D-A75A-D5BF69F5F1D9}" type="parTrans" cxnId="{5782EB60-AFFA-4F99-A613-B03BAA58F991}">
      <dgm:prSet/>
      <dgm:spPr/>
      <dgm:t>
        <a:bodyPr/>
        <a:lstStyle/>
        <a:p>
          <a:endParaRPr lang="es-EC" sz="2000"/>
        </a:p>
      </dgm:t>
    </dgm:pt>
    <dgm:pt modelId="{B83DF5D6-E7D2-43DB-8BBC-EC6A56B34C4D}" type="sibTrans" cxnId="{5782EB60-AFFA-4F99-A613-B03BAA58F991}">
      <dgm:prSet/>
      <dgm:spPr/>
      <dgm:t>
        <a:bodyPr/>
        <a:lstStyle/>
        <a:p>
          <a:endParaRPr lang="es-EC" sz="2000"/>
        </a:p>
      </dgm:t>
    </dgm:pt>
    <dgm:pt modelId="{3CEA9015-FA47-4041-83BC-0E7DB88E257E}">
      <dgm:prSet custT="1"/>
      <dgm:spPr/>
      <dgm:t>
        <a:bodyPr/>
        <a:lstStyle/>
        <a:p>
          <a:pPr algn="ctr"/>
          <a:r>
            <a:rPr lang="es-EC" sz="2000" dirty="0" smtClean="0"/>
            <a:t>Arquitectura simplificada</a:t>
          </a:r>
        </a:p>
      </dgm:t>
    </dgm:pt>
    <dgm:pt modelId="{F43D2F97-95A5-4BE6-AD2B-1D0155C8BC2F}" type="parTrans" cxnId="{084ACCDD-8883-4FB4-B117-EB041EA2267F}">
      <dgm:prSet/>
      <dgm:spPr/>
      <dgm:t>
        <a:bodyPr/>
        <a:lstStyle/>
        <a:p>
          <a:endParaRPr lang="es-EC" sz="2000"/>
        </a:p>
      </dgm:t>
    </dgm:pt>
    <dgm:pt modelId="{D7544D72-9A39-4AF6-A6D6-61174703AB87}" type="sibTrans" cxnId="{084ACCDD-8883-4FB4-B117-EB041EA2267F}">
      <dgm:prSet/>
      <dgm:spPr/>
      <dgm:t>
        <a:bodyPr/>
        <a:lstStyle/>
        <a:p>
          <a:endParaRPr lang="es-EC" sz="2000"/>
        </a:p>
      </dgm:t>
    </dgm:pt>
    <dgm:pt modelId="{0BBD27A9-C2E7-49CC-97E6-044349BB6B8E}" type="pres">
      <dgm:prSet presAssocID="{8D3B181F-E4D1-4BBC-98EF-1FD9E1944297}" presName="diagram" presStyleCnt="0">
        <dgm:presLayoutVars>
          <dgm:dir/>
          <dgm:resizeHandles val="exact"/>
        </dgm:presLayoutVars>
      </dgm:prSet>
      <dgm:spPr/>
      <dgm:t>
        <a:bodyPr/>
        <a:lstStyle/>
        <a:p>
          <a:endParaRPr lang="es-EC"/>
        </a:p>
      </dgm:t>
    </dgm:pt>
    <dgm:pt modelId="{985F2E11-FAF4-4800-8C3C-B91A8CE0BAAF}" type="pres">
      <dgm:prSet presAssocID="{48A4CB41-5729-478D-BE3F-7D5BF4D59960}" presName="node" presStyleLbl="node1" presStyleIdx="0" presStyleCnt="6">
        <dgm:presLayoutVars>
          <dgm:bulletEnabled val="1"/>
        </dgm:presLayoutVars>
      </dgm:prSet>
      <dgm:spPr/>
      <dgm:t>
        <a:bodyPr/>
        <a:lstStyle/>
        <a:p>
          <a:endParaRPr lang="es-EC"/>
        </a:p>
      </dgm:t>
    </dgm:pt>
    <dgm:pt modelId="{B7EE8E52-D0D9-4CA3-BEA8-D77189A145DF}" type="pres">
      <dgm:prSet presAssocID="{9BD2C3F0-BCE3-4A26-B67E-0673A2A4DA8F}" presName="sibTrans" presStyleCnt="0"/>
      <dgm:spPr/>
      <dgm:t>
        <a:bodyPr/>
        <a:lstStyle/>
        <a:p>
          <a:endParaRPr lang="es-EC"/>
        </a:p>
      </dgm:t>
    </dgm:pt>
    <dgm:pt modelId="{DC2990C5-317C-4623-A0EA-E42DE6420A9A}" type="pres">
      <dgm:prSet presAssocID="{37205F6D-56CB-4DC1-98F4-A8876AE73C10}" presName="node" presStyleLbl="node1" presStyleIdx="1" presStyleCnt="6">
        <dgm:presLayoutVars>
          <dgm:bulletEnabled val="1"/>
        </dgm:presLayoutVars>
      </dgm:prSet>
      <dgm:spPr/>
      <dgm:t>
        <a:bodyPr/>
        <a:lstStyle/>
        <a:p>
          <a:endParaRPr lang="es-EC"/>
        </a:p>
      </dgm:t>
    </dgm:pt>
    <dgm:pt modelId="{D340C9A2-9F83-4AB6-B8B9-81B0C9ADB4CE}" type="pres">
      <dgm:prSet presAssocID="{B83DF5D6-E7D2-43DB-8BBC-EC6A56B34C4D}" presName="sibTrans" presStyleCnt="0"/>
      <dgm:spPr/>
      <dgm:t>
        <a:bodyPr/>
        <a:lstStyle/>
        <a:p>
          <a:endParaRPr lang="es-EC"/>
        </a:p>
      </dgm:t>
    </dgm:pt>
    <dgm:pt modelId="{98989018-D31B-458A-9A59-2BE2B09BECEF}" type="pres">
      <dgm:prSet presAssocID="{3CEA9015-FA47-4041-83BC-0E7DB88E257E}" presName="node" presStyleLbl="node1" presStyleIdx="2" presStyleCnt="6">
        <dgm:presLayoutVars>
          <dgm:bulletEnabled val="1"/>
        </dgm:presLayoutVars>
      </dgm:prSet>
      <dgm:spPr/>
      <dgm:t>
        <a:bodyPr/>
        <a:lstStyle/>
        <a:p>
          <a:endParaRPr lang="es-EC"/>
        </a:p>
      </dgm:t>
    </dgm:pt>
    <dgm:pt modelId="{F5BDED78-2898-4FD2-9E2D-22DE8787046F}" type="pres">
      <dgm:prSet presAssocID="{D7544D72-9A39-4AF6-A6D6-61174703AB87}" presName="sibTrans" presStyleCnt="0"/>
      <dgm:spPr/>
      <dgm:t>
        <a:bodyPr/>
        <a:lstStyle/>
        <a:p>
          <a:endParaRPr lang="es-EC"/>
        </a:p>
      </dgm:t>
    </dgm:pt>
    <dgm:pt modelId="{B057FB18-E1C9-4FA3-AF39-16A4F685738D}" type="pres">
      <dgm:prSet presAssocID="{9236CAC9-9A6D-49E0-9589-B871D72EE392}" presName="node" presStyleLbl="node1" presStyleIdx="3" presStyleCnt="6" custLinFactNeighborX="0" custLinFactNeighborY="51957">
        <dgm:presLayoutVars>
          <dgm:bulletEnabled val="1"/>
        </dgm:presLayoutVars>
      </dgm:prSet>
      <dgm:spPr/>
      <dgm:t>
        <a:bodyPr/>
        <a:lstStyle/>
        <a:p>
          <a:endParaRPr lang="es-EC"/>
        </a:p>
      </dgm:t>
    </dgm:pt>
    <dgm:pt modelId="{9B522617-19FC-46BC-80C7-50BEBA39DEDC}" type="pres">
      <dgm:prSet presAssocID="{ADAC2E44-C976-4ABF-8352-02FEC311615B}" presName="sibTrans" presStyleCnt="0"/>
      <dgm:spPr/>
      <dgm:t>
        <a:bodyPr/>
        <a:lstStyle/>
        <a:p>
          <a:endParaRPr lang="es-EC"/>
        </a:p>
      </dgm:t>
    </dgm:pt>
    <dgm:pt modelId="{C5CBA129-59DA-4A79-B5F8-882751492BC5}" type="pres">
      <dgm:prSet presAssocID="{2FDD42E5-AEEE-450D-AC39-18C5FA988F20}" presName="node" presStyleLbl="node1" presStyleIdx="4" presStyleCnt="6" custLinFactNeighborX="1304" custLinFactNeighborY="51957">
        <dgm:presLayoutVars>
          <dgm:bulletEnabled val="1"/>
        </dgm:presLayoutVars>
      </dgm:prSet>
      <dgm:spPr/>
      <dgm:t>
        <a:bodyPr/>
        <a:lstStyle/>
        <a:p>
          <a:endParaRPr lang="es-EC"/>
        </a:p>
      </dgm:t>
    </dgm:pt>
    <dgm:pt modelId="{FC1D759B-1435-49B9-8DA1-DB5A83312B17}" type="pres">
      <dgm:prSet presAssocID="{9DACAB89-77DC-4DE1-8034-DCF9818C2A4F}" presName="sibTrans" presStyleCnt="0"/>
      <dgm:spPr/>
      <dgm:t>
        <a:bodyPr/>
        <a:lstStyle/>
        <a:p>
          <a:endParaRPr lang="es-EC"/>
        </a:p>
      </dgm:t>
    </dgm:pt>
    <dgm:pt modelId="{F184D3C3-DC4B-405D-BB75-EB39D6C8DC56}" type="pres">
      <dgm:prSet presAssocID="{32AC9D3E-D33C-42CE-AAAF-444111D4DA4C}" presName="node" presStyleLbl="node1" presStyleIdx="5" presStyleCnt="6" custLinFactNeighborX="-174" custLinFactNeighborY="51957">
        <dgm:presLayoutVars>
          <dgm:bulletEnabled val="1"/>
        </dgm:presLayoutVars>
      </dgm:prSet>
      <dgm:spPr/>
      <dgm:t>
        <a:bodyPr/>
        <a:lstStyle/>
        <a:p>
          <a:endParaRPr lang="es-EC"/>
        </a:p>
      </dgm:t>
    </dgm:pt>
  </dgm:ptLst>
  <dgm:cxnLst>
    <dgm:cxn modelId="{A0C093E4-2911-4CDF-BCC5-F53B066CD47F}" type="presOf" srcId="{9236CAC9-9A6D-49E0-9589-B871D72EE392}" destId="{B057FB18-E1C9-4FA3-AF39-16A4F685738D}" srcOrd="0" destOrd="0" presId="urn:microsoft.com/office/officeart/2005/8/layout/default#1"/>
    <dgm:cxn modelId="{06B0E146-44B9-4986-9ACB-D0F49684CB9A}" type="presOf" srcId="{3CEA9015-FA47-4041-83BC-0E7DB88E257E}" destId="{98989018-D31B-458A-9A59-2BE2B09BECEF}" srcOrd="0" destOrd="0" presId="urn:microsoft.com/office/officeart/2005/8/layout/default#1"/>
    <dgm:cxn modelId="{728DED03-1E03-4508-B57A-7A134D5A499B}" srcId="{8D3B181F-E4D1-4BBC-98EF-1FD9E1944297}" destId="{2FDD42E5-AEEE-450D-AC39-18C5FA988F20}" srcOrd="4" destOrd="0" parTransId="{9776B871-0C07-4147-8ED2-A77CC1AB7A7E}" sibTransId="{9DACAB89-77DC-4DE1-8034-DCF9818C2A4F}"/>
    <dgm:cxn modelId="{473C3721-2047-43AE-A0D7-11A2CAE1B07A}" type="presOf" srcId="{37205F6D-56CB-4DC1-98F4-A8876AE73C10}" destId="{DC2990C5-317C-4623-A0EA-E42DE6420A9A}" srcOrd="0" destOrd="0" presId="urn:microsoft.com/office/officeart/2005/8/layout/default#1"/>
    <dgm:cxn modelId="{7AF48186-3C5C-4D6C-BCE8-B8FB499FC639}" srcId="{8D3B181F-E4D1-4BBC-98EF-1FD9E1944297}" destId="{48A4CB41-5729-478D-BE3F-7D5BF4D59960}" srcOrd="0" destOrd="0" parTransId="{1E788117-BB90-4646-89CF-0BD81E32D218}" sibTransId="{9BD2C3F0-BCE3-4A26-B67E-0673A2A4DA8F}"/>
    <dgm:cxn modelId="{D08338FB-E9F5-4691-BDF6-ECB3FD8BAEC9}" type="presOf" srcId="{48A4CB41-5729-478D-BE3F-7D5BF4D59960}" destId="{985F2E11-FAF4-4800-8C3C-B91A8CE0BAAF}" srcOrd="0" destOrd="0" presId="urn:microsoft.com/office/officeart/2005/8/layout/default#1"/>
    <dgm:cxn modelId="{93B80719-FDEF-4EC5-8B92-FD0DC1B89612}" type="presOf" srcId="{32AC9D3E-D33C-42CE-AAAF-444111D4DA4C}" destId="{F184D3C3-DC4B-405D-BB75-EB39D6C8DC56}" srcOrd="0" destOrd="0" presId="urn:microsoft.com/office/officeart/2005/8/layout/default#1"/>
    <dgm:cxn modelId="{4BF39EA5-D356-4163-B9E7-7F0F849176F0}" type="presOf" srcId="{2FDD42E5-AEEE-450D-AC39-18C5FA988F20}" destId="{C5CBA129-59DA-4A79-B5F8-882751492BC5}" srcOrd="0" destOrd="0" presId="urn:microsoft.com/office/officeart/2005/8/layout/default#1"/>
    <dgm:cxn modelId="{3A262DB1-50FA-45A6-942A-5F630DC82115}" type="presOf" srcId="{8D3B181F-E4D1-4BBC-98EF-1FD9E1944297}" destId="{0BBD27A9-C2E7-49CC-97E6-044349BB6B8E}" srcOrd="0" destOrd="0" presId="urn:microsoft.com/office/officeart/2005/8/layout/default#1"/>
    <dgm:cxn modelId="{445DC346-A63E-46CD-8922-4A0EF5829F48}" srcId="{8D3B181F-E4D1-4BBC-98EF-1FD9E1944297}" destId="{32AC9D3E-D33C-42CE-AAAF-444111D4DA4C}" srcOrd="5" destOrd="0" parTransId="{05062874-EC07-4FD7-8294-860BBF73DCAC}" sibTransId="{5474DA66-F029-4F7E-BC2C-29A1252F5116}"/>
    <dgm:cxn modelId="{26E6ABFB-5FB4-440A-A1E9-DEF7CDBAD68B}" srcId="{8D3B181F-E4D1-4BBC-98EF-1FD9E1944297}" destId="{9236CAC9-9A6D-49E0-9589-B871D72EE392}" srcOrd="3" destOrd="0" parTransId="{0A6B3197-2ADF-4048-ADAC-6F6FEA36EA6F}" sibTransId="{ADAC2E44-C976-4ABF-8352-02FEC311615B}"/>
    <dgm:cxn modelId="{5782EB60-AFFA-4F99-A613-B03BAA58F991}" srcId="{8D3B181F-E4D1-4BBC-98EF-1FD9E1944297}" destId="{37205F6D-56CB-4DC1-98F4-A8876AE73C10}" srcOrd="1" destOrd="0" parTransId="{DE04BE2B-E75F-4C9D-A75A-D5BF69F5F1D9}" sibTransId="{B83DF5D6-E7D2-43DB-8BBC-EC6A56B34C4D}"/>
    <dgm:cxn modelId="{084ACCDD-8883-4FB4-B117-EB041EA2267F}" srcId="{8D3B181F-E4D1-4BBC-98EF-1FD9E1944297}" destId="{3CEA9015-FA47-4041-83BC-0E7DB88E257E}" srcOrd="2" destOrd="0" parTransId="{F43D2F97-95A5-4BE6-AD2B-1D0155C8BC2F}" sibTransId="{D7544D72-9A39-4AF6-A6D6-61174703AB87}"/>
    <dgm:cxn modelId="{E106F1A6-0759-4B01-8E9E-1960ADA44184}" type="presParOf" srcId="{0BBD27A9-C2E7-49CC-97E6-044349BB6B8E}" destId="{985F2E11-FAF4-4800-8C3C-B91A8CE0BAAF}" srcOrd="0" destOrd="0" presId="urn:microsoft.com/office/officeart/2005/8/layout/default#1"/>
    <dgm:cxn modelId="{FD44CFAB-3797-4980-A9EA-38383862408B}" type="presParOf" srcId="{0BBD27A9-C2E7-49CC-97E6-044349BB6B8E}" destId="{B7EE8E52-D0D9-4CA3-BEA8-D77189A145DF}" srcOrd="1" destOrd="0" presId="urn:microsoft.com/office/officeart/2005/8/layout/default#1"/>
    <dgm:cxn modelId="{250EBF8F-78D2-47E0-994C-19EA458DF774}" type="presParOf" srcId="{0BBD27A9-C2E7-49CC-97E6-044349BB6B8E}" destId="{DC2990C5-317C-4623-A0EA-E42DE6420A9A}" srcOrd="2" destOrd="0" presId="urn:microsoft.com/office/officeart/2005/8/layout/default#1"/>
    <dgm:cxn modelId="{4D5B41D1-9669-40D3-993B-84A3F5694019}" type="presParOf" srcId="{0BBD27A9-C2E7-49CC-97E6-044349BB6B8E}" destId="{D340C9A2-9F83-4AB6-B8B9-81B0C9ADB4CE}" srcOrd="3" destOrd="0" presId="urn:microsoft.com/office/officeart/2005/8/layout/default#1"/>
    <dgm:cxn modelId="{7D3852E7-342E-4163-85FB-71474E4A5F43}" type="presParOf" srcId="{0BBD27A9-C2E7-49CC-97E6-044349BB6B8E}" destId="{98989018-D31B-458A-9A59-2BE2B09BECEF}" srcOrd="4" destOrd="0" presId="urn:microsoft.com/office/officeart/2005/8/layout/default#1"/>
    <dgm:cxn modelId="{E0CABE06-4387-4ACA-84D7-5FCEA55C1645}" type="presParOf" srcId="{0BBD27A9-C2E7-49CC-97E6-044349BB6B8E}" destId="{F5BDED78-2898-4FD2-9E2D-22DE8787046F}" srcOrd="5" destOrd="0" presId="urn:microsoft.com/office/officeart/2005/8/layout/default#1"/>
    <dgm:cxn modelId="{B4E9E30F-9180-41C9-BB6D-2F4328F0C0E5}" type="presParOf" srcId="{0BBD27A9-C2E7-49CC-97E6-044349BB6B8E}" destId="{B057FB18-E1C9-4FA3-AF39-16A4F685738D}" srcOrd="6" destOrd="0" presId="urn:microsoft.com/office/officeart/2005/8/layout/default#1"/>
    <dgm:cxn modelId="{E8FCD133-2C1E-46EF-AB8F-7E412FF42E88}" type="presParOf" srcId="{0BBD27A9-C2E7-49CC-97E6-044349BB6B8E}" destId="{9B522617-19FC-46BC-80C7-50BEBA39DEDC}" srcOrd="7" destOrd="0" presId="urn:microsoft.com/office/officeart/2005/8/layout/default#1"/>
    <dgm:cxn modelId="{E961FBA6-2768-4F50-BED1-B1E11F459BBC}" type="presParOf" srcId="{0BBD27A9-C2E7-49CC-97E6-044349BB6B8E}" destId="{C5CBA129-59DA-4A79-B5F8-882751492BC5}" srcOrd="8" destOrd="0" presId="urn:microsoft.com/office/officeart/2005/8/layout/default#1"/>
    <dgm:cxn modelId="{3F81AAD2-6D4F-4F5A-BAF3-E4FA2BD67688}" type="presParOf" srcId="{0BBD27A9-C2E7-49CC-97E6-044349BB6B8E}" destId="{FC1D759B-1435-49B9-8DA1-DB5A83312B17}" srcOrd="9" destOrd="0" presId="urn:microsoft.com/office/officeart/2005/8/layout/default#1"/>
    <dgm:cxn modelId="{5204E7D0-5591-49BA-9462-8E701A72972E}" type="presParOf" srcId="{0BBD27A9-C2E7-49CC-97E6-044349BB6B8E}" destId="{F184D3C3-DC4B-405D-BB75-EB39D6C8DC56}" srcOrd="10" destOrd="0" presId="urn:microsoft.com/office/officeart/2005/8/layout/default#1"/>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BBC5875-A6A2-4245-90E8-923BD2F25438}" type="doc">
      <dgm:prSet loTypeId="urn:microsoft.com/office/officeart/2005/8/layout/vList2" loCatId="list" qsTypeId="urn:microsoft.com/office/officeart/2005/8/quickstyle/simple5" qsCatId="simple" csTypeId="urn:microsoft.com/office/officeart/2005/8/colors/colorful1#2" csCatId="colorful" phldr="1"/>
      <dgm:spPr/>
      <dgm:t>
        <a:bodyPr/>
        <a:lstStyle/>
        <a:p>
          <a:endParaRPr lang="es-EC"/>
        </a:p>
      </dgm:t>
    </dgm:pt>
    <dgm:pt modelId="{B451402B-D50C-4A08-BFF0-3FDD787283E7}">
      <dgm:prSet/>
      <dgm:spPr/>
      <dgm:t>
        <a:bodyPr/>
        <a:lstStyle/>
        <a:p>
          <a:pPr algn="ctr" rtl="0"/>
          <a:r>
            <a:rPr lang="es-MX" b="1" dirty="0" smtClean="0"/>
            <a:t>Topología de la red</a:t>
          </a:r>
          <a:endParaRPr lang="es-EC" dirty="0"/>
        </a:p>
      </dgm:t>
    </dgm:pt>
    <dgm:pt modelId="{610A18BA-97A1-48EB-BF1C-F90290A306F5}" type="parTrans" cxnId="{2545E76A-1720-402A-A2D9-63B9A4EED0D6}">
      <dgm:prSet/>
      <dgm:spPr/>
      <dgm:t>
        <a:bodyPr/>
        <a:lstStyle/>
        <a:p>
          <a:endParaRPr lang="es-EC"/>
        </a:p>
      </dgm:t>
    </dgm:pt>
    <dgm:pt modelId="{3BCE07EC-7115-4FB9-B72D-B11087DF5B27}" type="sibTrans" cxnId="{2545E76A-1720-402A-A2D9-63B9A4EED0D6}">
      <dgm:prSet/>
      <dgm:spPr/>
      <dgm:t>
        <a:bodyPr/>
        <a:lstStyle/>
        <a:p>
          <a:endParaRPr lang="es-EC"/>
        </a:p>
      </dgm:t>
    </dgm:pt>
    <dgm:pt modelId="{BD407658-87A5-4495-A50B-0C587763168A}" type="pres">
      <dgm:prSet presAssocID="{3BBC5875-A6A2-4245-90E8-923BD2F25438}" presName="linear" presStyleCnt="0">
        <dgm:presLayoutVars>
          <dgm:animLvl val="lvl"/>
          <dgm:resizeHandles val="exact"/>
        </dgm:presLayoutVars>
      </dgm:prSet>
      <dgm:spPr/>
      <dgm:t>
        <a:bodyPr/>
        <a:lstStyle/>
        <a:p>
          <a:endParaRPr lang="es-EC"/>
        </a:p>
      </dgm:t>
    </dgm:pt>
    <dgm:pt modelId="{CA0A60BE-6187-4752-A736-9AC83C04EE7A}" type="pres">
      <dgm:prSet presAssocID="{B451402B-D50C-4A08-BFF0-3FDD787283E7}" presName="parentText" presStyleLbl="node1" presStyleIdx="0" presStyleCnt="1">
        <dgm:presLayoutVars>
          <dgm:chMax val="0"/>
          <dgm:bulletEnabled val="1"/>
        </dgm:presLayoutVars>
      </dgm:prSet>
      <dgm:spPr/>
      <dgm:t>
        <a:bodyPr/>
        <a:lstStyle/>
        <a:p>
          <a:endParaRPr lang="es-EC"/>
        </a:p>
      </dgm:t>
    </dgm:pt>
  </dgm:ptLst>
  <dgm:cxnLst>
    <dgm:cxn modelId="{2545E76A-1720-402A-A2D9-63B9A4EED0D6}" srcId="{3BBC5875-A6A2-4245-90E8-923BD2F25438}" destId="{B451402B-D50C-4A08-BFF0-3FDD787283E7}" srcOrd="0" destOrd="0" parTransId="{610A18BA-97A1-48EB-BF1C-F90290A306F5}" sibTransId="{3BCE07EC-7115-4FB9-B72D-B11087DF5B27}"/>
    <dgm:cxn modelId="{003D8554-D237-4E13-81F5-4B0FA7B62B7B}" type="presOf" srcId="{3BBC5875-A6A2-4245-90E8-923BD2F25438}" destId="{BD407658-87A5-4495-A50B-0C587763168A}" srcOrd="0" destOrd="0" presId="urn:microsoft.com/office/officeart/2005/8/layout/vList2"/>
    <dgm:cxn modelId="{E7BF5D69-E889-4220-8922-86B0A387C47E}" type="presOf" srcId="{B451402B-D50C-4A08-BFF0-3FDD787283E7}" destId="{CA0A60BE-6187-4752-A736-9AC83C04EE7A}" srcOrd="0" destOrd="0" presId="urn:microsoft.com/office/officeart/2005/8/layout/vList2"/>
    <dgm:cxn modelId="{BDC987DB-541F-4268-A665-CFF2545DE9F8}" type="presParOf" srcId="{BD407658-87A5-4495-A50B-0C587763168A}" destId="{CA0A60BE-6187-4752-A736-9AC83C04EE7A}" srcOrd="0"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0F59834-CF5E-4DF5-9130-55074C1B103D}" type="doc">
      <dgm:prSet loTypeId="urn:microsoft.com/office/officeart/2005/8/layout/vList5" loCatId="list" qsTypeId="urn:microsoft.com/office/officeart/2005/8/quickstyle/simple3" qsCatId="simple" csTypeId="urn:microsoft.com/office/officeart/2005/8/colors/accent2_2" csCatId="accent2" phldr="1"/>
      <dgm:spPr/>
      <dgm:t>
        <a:bodyPr/>
        <a:lstStyle/>
        <a:p>
          <a:endParaRPr lang="es-EC"/>
        </a:p>
      </dgm:t>
    </dgm:pt>
    <dgm:pt modelId="{9A29FD8B-AEA6-4630-8EDB-758A286D3019}">
      <dgm:prSet/>
      <dgm:spPr/>
      <dgm:t>
        <a:bodyPr/>
        <a:lstStyle/>
        <a:p>
          <a:pPr algn="just" rtl="0"/>
          <a:r>
            <a:rPr lang="es-MX" dirty="0" smtClean="0"/>
            <a:t>Una de las características es que permite a los nodos conectarse directamente, formando una topología </a:t>
          </a:r>
          <a:r>
            <a:rPr lang="es-MX" dirty="0" err="1" smtClean="0"/>
            <a:t>semi</a:t>
          </a:r>
          <a:r>
            <a:rPr lang="es-MX" dirty="0" smtClean="0"/>
            <a:t>-mallada, facilitando la transferencia de información de control como de tráfico de usuarios entre ellas.</a:t>
          </a:r>
          <a:endParaRPr lang="es-EC" dirty="0"/>
        </a:p>
      </dgm:t>
    </dgm:pt>
    <dgm:pt modelId="{3A8B4F01-F0E3-483A-AFB9-E66FFE5D4B24}" type="parTrans" cxnId="{30E30A6D-D69D-45AF-A52D-4A8731CF816B}">
      <dgm:prSet/>
      <dgm:spPr/>
      <dgm:t>
        <a:bodyPr/>
        <a:lstStyle/>
        <a:p>
          <a:endParaRPr lang="es-EC"/>
        </a:p>
      </dgm:t>
    </dgm:pt>
    <dgm:pt modelId="{D0C3E45D-ACE3-4FD8-880E-20473B1F0A4E}" type="sibTrans" cxnId="{30E30A6D-D69D-45AF-A52D-4A8731CF816B}">
      <dgm:prSet/>
      <dgm:spPr/>
      <dgm:t>
        <a:bodyPr/>
        <a:lstStyle/>
        <a:p>
          <a:endParaRPr lang="es-EC"/>
        </a:p>
      </dgm:t>
    </dgm:pt>
    <dgm:pt modelId="{7626360F-B6CC-402E-8651-8810D201ED2F}" type="pres">
      <dgm:prSet presAssocID="{70F59834-CF5E-4DF5-9130-55074C1B103D}" presName="Name0" presStyleCnt="0">
        <dgm:presLayoutVars>
          <dgm:dir/>
          <dgm:animLvl val="lvl"/>
          <dgm:resizeHandles val="exact"/>
        </dgm:presLayoutVars>
      </dgm:prSet>
      <dgm:spPr/>
      <dgm:t>
        <a:bodyPr/>
        <a:lstStyle/>
        <a:p>
          <a:endParaRPr lang="es-EC"/>
        </a:p>
      </dgm:t>
    </dgm:pt>
    <dgm:pt modelId="{050D1CBD-7E1C-4D1A-8F11-13BAD9850A83}" type="pres">
      <dgm:prSet presAssocID="{9A29FD8B-AEA6-4630-8EDB-758A286D3019}" presName="linNode" presStyleCnt="0"/>
      <dgm:spPr/>
      <dgm:t>
        <a:bodyPr/>
        <a:lstStyle/>
        <a:p>
          <a:endParaRPr lang="es-EC"/>
        </a:p>
      </dgm:t>
    </dgm:pt>
    <dgm:pt modelId="{29350F9B-5945-4F7D-BE14-440DE632CC3C}" type="pres">
      <dgm:prSet presAssocID="{9A29FD8B-AEA6-4630-8EDB-758A286D3019}" presName="parentText" presStyleLbl="node1" presStyleIdx="0" presStyleCnt="1" custScaleX="272219">
        <dgm:presLayoutVars>
          <dgm:chMax val="1"/>
          <dgm:bulletEnabled val="1"/>
        </dgm:presLayoutVars>
      </dgm:prSet>
      <dgm:spPr/>
      <dgm:t>
        <a:bodyPr/>
        <a:lstStyle/>
        <a:p>
          <a:endParaRPr lang="es-EC"/>
        </a:p>
      </dgm:t>
    </dgm:pt>
  </dgm:ptLst>
  <dgm:cxnLst>
    <dgm:cxn modelId="{30E30A6D-D69D-45AF-A52D-4A8731CF816B}" srcId="{70F59834-CF5E-4DF5-9130-55074C1B103D}" destId="{9A29FD8B-AEA6-4630-8EDB-758A286D3019}" srcOrd="0" destOrd="0" parTransId="{3A8B4F01-F0E3-483A-AFB9-E66FFE5D4B24}" sibTransId="{D0C3E45D-ACE3-4FD8-880E-20473B1F0A4E}"/>
    <dgm:cxn modelId="{9FB239FD-3D2B-450A-A4B6-A72AD6E8AEDB}" type="presOf" srcId="{9A29FD8B-AEA6-4630-8EDB-758A286D3019}" destId="{29350F9B-5945-4F7D-BE14-440DE632CC3C}" srcOrd="0" destOrd="0" presId="urn:microsoft.com/office/officeart/2005/8/layout/vList5"/>
    <dgm:cxn modelId="{D93D3FB5-6F5B-4309-8160-12A733E5FFCC}" type="presOf" srcId="{70F59834-CF5E-4DF5-9130-55074C1B103D}" destId="{7626360F-B6CC-402E-8651-8810D201ED2F}" srcOrd="0" destOrd="0" presId="urn:microsoft.com/office/officeart/2005/8/layout/vList5"/>
    <dgm:cxn modelId="{24008565-09B2-4BF4-8EB2-AE483D51530F}" type="presParOf" srcId="{7626360F-B6CC-402E-8651-8810D201ED2F}" destId="{050D1CBD-7E1C-4D1A-8F11-13BAD9850A83}" srcOrd="0" destOrd="0" presId="urn:microsoft.com/office/officeart/2005/8/layout/vList5"/>
    <dgm:cxn modelId="{64B66370-2749-4956-93B0-8E5DBE7D3BD0}" type="presParOf" srcId="{050D1CBD-7E1C-4D1A-8F11-13BAD9850A83}" destId="{29350F9B-5945-4F7D-BE14-440DE632CC3C}" srcOrd="0" destOrd="0" presId="urn:microsoft.com/office/officeart/2005/8/layout/vList5"/>
  </dgm:cxnLst>
  <dgm:bg/>
  <dgm:whole/>
  <dgm:extLst>
    <a:ext uri="http://schemas.microsoft.com/office/drawing/2008/diagram">
      <dsp:dataModelExt xmlns="" xmlns:dsp="http://schemas.microsoft.com/office/drawing/2008/diagram" relId="rId11"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F7210E45-1328-4157-BC47-1F52CAEFF599}"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es-EC"/>
        </a:p>
      </dgm:t>
    </dgm:pt>
    <dgm:pt modelId="{F96D1213-8ABE-4CEB-815A-0F440FBBD980}">
      <dgm:prSet phldrT="[Texto]" custT="1"/>
      <dgm:spPr/>
      <dgm:t>
        <a:bodyPr/>
        <a:lstStyle/>
        <a:p>
          <a:r>
            <a:rPr lang="es-EC" sz="3200" dirty="0" smtClean="0"/>
            <a:t>El equipo de usuario en esta tecnología es más sofisticado</a:t>
          </a:r>
          <a:endParaRPr lang="es-EC" sz="3200" dirty="0"/>
        </a:p>
      </dgm:t>
    </dgm:pt>
    <dgm:pt modelId="{B7E2C88A-1C5B-4E59-AB35-511BFE7ED84B}" type="parTrans" cxnId="{ED299102-8426-4BCD-8F21-DFC452164360}">
      <dgm:prSet/>
      <dgm:spPr/>
      <dgm:t>
        <a:bodyPr/>
        <a:lstStyle/>
        <a:p>
          <a:endParaRPr lang="es-EC"/>
        </a:p>
      </dgm:t>
    </dgm:pt>
    <dgm:pt modelId="{21874196-B7B9-43E7-A48A-237AB6069AF7}" type="sibTrans" cxnId="{ED299102-8426-4BCD-8F21-DFC452164360}">
      <dgm:prSet/>
      <dgm:spPr/>
      <dgm:t>
        <a:bodyPr/>
        <a:lstStyle/>
        <a:p>
          <a:endParaRPr lang="es-EC"/>
        </a:p>
      </dgm:t>
    </dgm:pt>
    <dgm:pt modelId="{3E7205F2-86BB-4B94-8532-4D77641FE2B6}">
      <dgm:prSet phldrT="[Texto]" phldr="1"/>
      <dgm:spPr/>
      <dgm:t>
        <a:bodyPr/>
        <a:lstStyle/>
        <a:p>
          <a:endParaRPr lang="es-EC" dirty="0"/>
        </a:p>
      </dgm:t>
    </dgm:pt>
    <dgm:pt modelId="{3A8740FE-3688-4F7E-A98F-26256B4DC4F5}" type="parTrans" cxnId="{377EDCC5-2FA2-47DB-9F4A-4558962F6C84}">
      <dgm:prSet/>
      <dgm:spPr/>
      <dgm:t>
        <a:bodyPr/>
        <a:lstStyle/>
        <a:p>
          <a:endParaRPr lang="es-EC"/>
        </a:p>
      </dgm:t>
    </dgm:pt>
    <dgm:pt modelId="{EC911605-6929-4DCF-A7B0-D8A34D8F33FE}" type="sibTrans" cxnId="{377EDCC5-2FA2-47DB-9F4A-4558962F6C84}">
      <dgm:prSet/>
      <dgm:spPr/>
      <dgm:t>
        <a:bodyPr/>
        <a:lstStyle/>
        <a:p>
          <a:endParaRPr lang="es-EC"/>
        </a:p>
      </dgm:t>
    </dgm:pt>
    <dgm:pt modelId="{3EB91068-50D1-49AB-A81B-BDC0CB836B9F}">
      <dgm:prSet phldrT="[Texto]" custT="1"/>
      <dgm:spPr/>
      <dgm:t>
        <a:bodyPr/>
        <a:lstStyle/>
        <a:p>
          <a:r>
            <a:rPr lang="es-EC" sz="3200" dirty="0" smtClean="0"/>
            <a:t>Soporta mayores velocidades de transferencia</a:t>
          </a:r>
          <a:endParaRPr lang="es-EC" sz="3200" dirty="0"/>
        </a:p>
      </dgm:t>
    </dgm:pt>
    <dgm:pt modelId="{6CF34BEF-1DA7-474E-BFB8-82FBC627C6CE}" type="parTrans" cxnId="{4C0EBA37-E16B-4092-9589-086557F3EE26}">
      <dgm:prSet/>
      <dgm:spPr/>
      <dgm:t>
        <a:bodyPr/>
        <a:lstStyle/>
        <a:p>
          <a:endParaRPr lang="es-EC"/>
        </a:p>
      </dgm:t>
    </dgm:pt>
    <dgm:pt modelId="{79AF246D-8251-4497-9065-9C83973F5E26}" type="sibTrans" cxnId="{4C0EBA37-E16B-4092-9589-086557F3EE26}">
      <dgm:prSet/>
      <dgm:spPr/>
      <dgm:t>
        <a:bodyPr/>
        <a:lstStyle/>
        <a:p>
          <a:endParaRPr lang="es-EC"/>
        </a:p>
      </dgm:t>
    </dgm:pt>
    <dgm:pt modelId="{D2F62A55-9AB0-47FE-B942-7EE4C1995794}">
      <dgm:prSet phldrT="[Texto]" phldr="1"/>
      <dgm:spPr/>
      <dgm:t>
        <a:bodyPr/>
        <a:lstStyle/>
        <a:p>
          <a:endParaRPr lang="es-EC" dirty="0"/>
        </a:p>
      </dgm:t>
    </dgm:pt>
    <dgm:pt modelId="{321819B7-927C-4C6C-B91A-DD727A3993E3}" type="parTrans" cxnId="{A16F5E57-0C2A-4C21-9911-722997BF8EA2}">
      <dgm:prSet/>
      <dgm:spPr/>
      <dgm:t>
        <a:bodyPr/>
        <a:lstStyle/>
        <a:p>
          <a:endParaRPr lang="es-EC"/>
        </a:p>
      </dgm:t>
    </dgm:pt>
    <dgm:pt modelId="{0C70EFE2-9EB4-4CD8-BC0F-096032D05CC5}" type="sibTrans" cxnId="{A16F5E57-0C2A-4C21-9911-722997BF8EA2}">
      <dgm:prSet/>
      <dgm:spPr/>
      <dgm:t>
        <a:bodyPr/>
        <a:lstStyle/>
        <a:p>
          <a:endParaRPr lang="es-EC"/>
        </a:p>
      </dgm:t>
    </dgm:pt>
    <dgm:pt modelId="{250E0381-1256-4704-A2A2-B06A334919E6}">
      <dgm:prSet phldrT="[Texto]" custT="1"/>
      <dgm:spPr/>
      <dgm:t>
        <a:bodyPr/>
        <a:lstStyle/>
        <a:p>
          <a:r>
            <a:rPr lang="es-EC" sz="3200" dirty="0" smtClean="0"/>
            <a:t>Permite servicios más completos.</a:t>
          </a:r>
          <a:endParaRPr lang="es-EC" sz="3200" dirty="0"/>
        </a:p>
      </dgm:t>
    </dgm:pt>
    <dgm:pt modelId="{91716E8A-056D-40DA-B9A8-7976A47453AC}" type="parTrans" cxnId="{9817A95D-4BA1-4F6F-90F6-65FBC9A10B1A}">
      <dgm:prSet/>
      <dgm:spPr/>
      <dgm:t>
        <a:bodyPr/>
        <a:lstStyle/>
        <a:p>
          <a:endParaRPr lang="es-EC"/>
        </a:p>
      </dgm:t>
    </dgm:pt>
    <dgm:pt modelId="{322C456F-F871-4CC5-B842-809C088195B4}" type="sibTrans" cxnId="{9817A95D-4BA1-4F6F-90F6-65FBC9A10B1A}">
      <dgm:prSet/>
      <dgm:spPr/>
      <dgm:t>
        <a:bodyPr/>
        <a:lstStyle/>
        <a:p>
          <a:endParaRPr lang="es-EC"/>
        </a:p>
      </dgm:t>
    </dgm:pt>
    <dgm:pt modelId="{F96ABF72-33A0-4F51-8508-1F4ADD58463F}">
      <dgm:prSet phldrT="[Texto]" phldr="1"/>
      <dgm:spPr/>
      <dgm:t>
        <a:bodyPr/>
        <a:lstStyle/>
        <a:p>
          <a:endParaRPr lang="es-EC" dirty="0"/>
        </a:p>
      </dgm:t>
    </dgm:pt>
    <dgm:pt modelId="{C04C188E-4880-45B3-8BD4-3BEF8995812A}" type="sibTrans" cxnId="{0D972471-67E9-4B9A-8245-F9C8C07846D2}">
      <dgm:prSet/>
      <dgm:spPr/>
      <dgm:t>
        <a:bodyPr/>
        <a:lstStyle/>
        <a:p>
          <a:endParaRPr lang="es-EC"/>
        </a:p>
      </dgm:t>
    </dgm:pt>
    <dgm:pt modelId="{4F660BC5-281A-428A-940D-FD71B88CD7A7}" type="parTrans" cxnId="{0D972471-67E9-4B9A-8245-F9C8C07846D2}">
      <dgm:prSet/>
      <dgm:spPr/>
      <dgm:t>
        <a:bodyPr/>
        <a:lstStyle/>
        <a:p>
          <a:endParaRPr lang="es-EC"/>
        </a:p>
      </dgm:t>
    </dgm:pt>
    <dgm:pt modelId="{3EBDD6A3-9AF6-48E4-8E69-03DEE1B32624}" type="pres">
      <dgm:prSet presAssocID="{F7210E45-1328-4157-BC47-1F52CAEFF599}" presName="linearFlow" presStyleCnt="0">
        <dgm:presLayoutVars>
          <dgm:dir/>
          <dgm:animLvl val="lvl"/>
          <dgm:resizeHandles val="exact"/>
        </dgm:presLayoutVars>
      </dgm:prSet>
      <dgm:spPr/>
      <dgm:t>
        <a:bodyPr/>
        <a:lstStyle/>
        <a:p>
          <a:endParaRPr lang="es-EC"/>
        </a:p>
      </dgm:t>
    </dgm:pt>
    <dgm:pt modelId="{D114C6A3-464E-45A0-9FAB-54DA8DFDCC3A}" type="pres">
      <dgm:prSet presAssocID="{F96ABF72-33A0-4F51-8508-1F4ADD58463F}" presName="composite" presStyleCnt="0"/>
      <dgm:spPr/>
    </dgm:pt>
    <dgm:pt modelId="{452EB3EE-30BB-4F3C-B7AE-4833379F2C78}" type="pres">
      <dgm:prSet presAssocID="{F96ABF72-33A0-4F51-8508-1F4ADD58463F}" presName="parentText" presStyleLbl="alignNode1" presStyleIdx="0" presStyleCnt="3">
        <dgm:presLayoutVars>
          <dgm:chMax val="1"/>
          <dgm:bulletEnabled val="1"/>
        </dgm:presLayoutVars>
      </dgm:prSet>
      <dgm:spPr/>
      <dgm:t>
        <a:bodyPr/>
        <a:lstStyle/>
        <a:p>
          <a:endParaRPr lang="es-EC"/>
        </a:p>
      </dgm:t>
    </dgm:pt>
    <dgm:pt modelId="{D8A65277-F016-406F-89D5-EB248546955B}" type="pres">
      <dgm:prSet presAssocID="{F96ABF72-33A0-4F51-8508-1F4ADD58463F}" presName="descendantText" presStyleLbl="alignAcc1" presStyleIdx="0" presStyleCnt="3">
        <dgm:presLayoutVars>
          <dgm:bulletEnabled val="1"/>
        </dgm:presLayoutVars>
      </dgm:prSet>
      <dgm:spPr/>
      <dgm:t>
        <a:bodyPr/>
        <a:lstStyle/>
        <a:p>
          <a:endParaRPr lang="es-EC"/>
        </a:p>
      </dgm:t>
    </dgm:pt>
    <dgm:pt modelId="{3583A6CD-17D9-4915-B442-D2031CC016B3}" type="pres">
      <dgm:prSet presAssocID="{C04C188E-4880-45B3-8BD4-3BEF8995812A}" presName="sp" presStyleCnt="0"/>
      <dgm:spPr/>
    </dgm:pt>
    <dgm:pt modelId="{5712B252-40FD-4962-B0C1-BC11C0C61574}" type="pres">
      <dgm:prSet presAssocID="{3E7205F2-86BB-4B94-8532-4D77641FE2B6}" presName="composite" presStyleCnt="0"/>
      <dgm:spPr/>
    </dgm:pt>
    <dgm:pt modelId="{07BC95A0-9C4A-49B4-8AF4-FEA2A2E13ED1}" type="pres">
      <dgm:prSet presAssocID="{3E7205F2-86BB-4B94-8532-4D77641FE2B6}" presName="parentText" presStyleLbl="alignNode1" presStyleIdx="1" presStyleCnt="3">
        <dgm:presLayoutVars>
          <dgm:chMax val="1"/>
          <dgm:bulletEnabled val="1"/>
        </dgm:presLayoutVars>
      </dgm:prSet>
      <dgm:spPr/>
      <dgm:t>
        <a:bodyPr/>
        <a:lstStyle/>
        <a:p>
          <a:endParaRPr lang="es-EC"/>
        </a:p>
      </dgm:t>
    </dgm:pt>
    <dgm:pt modelId="{DFA1A57C-4937-4F2C-BA79-99894C891DCE}" type="pres">
      <dgm:prSet presAssocID="{3E7205F2-86BB-4B94-8532-4D77641FE2B6}" presName="descendantText" presStyleLbl="alignAcc1" presStyleIdx="1" presStyleCnt="3">
        <dgm:presLayoutVars>
          <dgm:bulletEnabled val="1"/>
        </dgm:presLayoutVars>
      </dgm:prSet>
      <dgm:spPr/>
      <dgm:t>
        <a:bodyPr/>
        <a:lstStyle/>
        <a:p>
          <a:endParaRPr lang="es-EC"/>
        </a:p>
      </dgm:t>
    </dgm:pt>
    <dgm:pt modelId="{F6E633D7-25E7-41F4-8FF3-A30D664FC798}" type="pres">
      <dgm:prSet presAssocID="{EC911605-6929-4DCF-A7B0-D8A34D8F33FE}" presName="sp" presStyleCnt="0"/>
      <dgm:spPr/>
    </dgm:pt>
    <dgm:pt modelId="{53A2C1C3-0164-4F15-A6AA-E4727BA1FE54}" type="pres">
      <dgm:prSet presAssocID="{D2F62A55-9AB0-47FE-B942-7EE4C1995794}" presName="composite" presStyleCnt="0"/>
      <dgm:spPr/>
    </dgm:pt>
    <dgm:pt modelId="{668B18F3-9200-4EEF-A64C-9F09C7C0FB8C}" type="pres">
      <dgm:prSet presAssocID="{D2F62A55-9AB0-47FE-B942-7EE4C1995794}" presName="parentText" presStyleLbl="alignNode1" presStyleIdx="2" presStyleCnt="3">
        <dgm:presLayoutVars>
          <dgm:chMax val="1"/>
          <dgm:bulletEnabled val="1"/>
        </dgm:presLayoutVars>
      </dgm:prSet>
      <dgm:spPr/>
      <dgm:t>
        <a:bodyPr/>
        <a:lstStyle/>
        <a:p>
          <a:endParaRPr lang="es-EC"/>
        </a:p>
      </dgm:t>
    </dgm:pt>
    <dgm:pt modelId="{21FF55A9-4553-4CE9-A622-1FF6CCA998C4}" type="pres">
      <dgm:prSet presAssocID="{D2F62A55-9AB0-47FE-B942-7EE4C1995794}" presName="descendantText" presStyleLbl="alignAcc1" presStyleIdx="2" presStyleCnt="3">
        <dgm:presLayoutVars>
          <dgm:bulletEnabled val="1"/>
        </dgm:presLayoutVars>
      </dgm:prSet>
      <dgm:spPr/>
      <dgm:t>
        <a:bodyPr/>
        <a:lstStyle/>
        <a:p>
          <a:endParaRPr lang="es-EC"/>
        </a:p>
      </dgm:t>
    </dgm:pt>
  </dgm:ptLst>
  <dgm:cxnLst>
    <dgm:cxn modelId="{90B9C66F-BA40-4758-818F-493F5728A6A5}" type="presOf" srcId="{3E7205F2-86BB-4B94-8532-4D77641FE2B6}" destId="{07BC95A0-9C4A-49B4-8AF4-FEA2A2E13ED1}" srcOrd="0" destOrd="0" presId="urn:microsoft.com/office/officeart/2005/8/layout/chevron2"/>
    <dgm:cxn modelId="{E0E508DB-6389-4A8D-A337-6509DEC5672A}" type="presOf" srcId="{F7210E45-1328-4157-BC47-1F52CAEFF599}" destId="{3EBDD6A3-9AF6-48E4-8E69-03DEE1B32624}" srcOrd="0" destOrd="0" presId="urn:microsoft.com/office/officeart/2005/8/layout/chevron2"/>
    <dgm:cxn modelId="{377EDCC5-2FA2-47DB-9F4A-4558962F6C84}" srcId="{F7210E45-1328-4157-BC47-1F52CAEFF599}" destId="{3E7205F2-86BB-4B94-8532-4D77641FE2B6}" srcOrd="1" destOrd="0" parTransId="{3A8740FE-3688-4F7E-A98F-26256B4DC4F5}" sibTransId="{EC911605-6929-4DCF-A7B0-D8A34D8F33FE}"/>
    <dgm:cxn modelId="{ED299102-8426-4BCD-8F21-DFC452164360}" srcId="{F96ABF72-33A0-4F51-8508-1F4ADD58463F}" destId="{F96D1213-8ABE-4CEB-815A-0F440FBBD980}" srcOrd="0" destOrd="0" parTransId="{B7E2C88A-1C5B-4E59-AB35-511BFE7ED84B}" sibTransId="{21874196-B7B9-43E7-A48A-237AB6069AF7}"/>
    <dgm:cxn modelId="{4C0EBA37-E16B-4092-9589-086557F3EE26}" srcId="{3E7205F2-86BB-4B94-8532-4D77641FE2B6}" destId="{3EB91068-50D1-49AB-A81B-BDC0CB836B9F}" srcOrd="0" destOrd="0" parTransId="{6CF34BEF-1DA7-474E-BFB8-82FBC627C6CE}" sibTransId="{79AF246D-8251-4497-9065-9C83973F5E26}"/>
    <dgm:cxn modelId="{D3C67054-5640-42B2-A81C-BEFE8F8757EC}" type="presOf" srcId="{D2F62A55-9AB0-47FE-B942-7EE4C1995794}" destId="{668B18F3-9200-4EEF-A64C-9F09C7C0FB8C}" srcOrd="0" destOrd="0" presId="urn:microsoft.com/office/officeart/2005/8/layout/chevron2"/>
    <dgm:cxn modelId="{DD38A9D0-ED8D-4805-992A-D710FA76A591}" type="presOf" srcId="{250E0381-1256-4704-A2A2-B06A334919E6}" destId="{21FF55A9-4553-4CE9-A622-1FF6CCA998C4}" srcOrd="0" destOrd="0" presId="urn:microsoft.com/office/officeart/2005/8/layout/chevron2"/>
    <dgm:cxn modelId="{A16F5E57-0C2A-4C21-9911-722997BF8EA2}" srcId="{F7210E45-1328-4157-BC47-1F52CAEFF599}" destId="{D2F62A55-9AB0-47FE-B942-7EE4C1995794}" srcOrd="2" destOrd="0" parTransId="{321819B7-927C-4C6C-B91A-DD727A3993E3}" sibTransId="{0C70EFE2-9EB4-4CD8-BC0F-096032D05CC5}"/>
    <dgm:cxn modelId="{9F534325-AF1F-4839-894D-C7AC68BFFDC0}" type="presOf" srcId="{F96D1213-8ABE-4CEB-815A-0F440FBBD980}" destId="{D8A65277-F016-406F-89D5-EB248546955B}" srcOrd="0" destOrd="0" presId="urn:microsoft.com/office/officeart/2005/8/layout/chevron2"/>
    <dgm:cxn modelId="{9817A95D-4BA1-4F6F-90F6-65FBC9A10B1A}" srcId="{D2F62A55-9AB0-47FE-B942-7EE4C1995794}" destId="{250E0381-1256-4704-A2A2-B06A334919E6}" srcOrd="0" destOrd="0" parTransId="{91716E8A-056D-40DA-B9A8-7976A47453AC}" sibTransId="{322C456F-F871-4CC5-B842-809C088195B4}"/>
    <dgm:cxn modelId="{1A7C8D8D-DD75-4090-B51A-61F7BE355F8B}" type="presOf" srcId="{3EB91068-50D1-49AB-A81B-BDC0CB836B9F}" destId="{DFA1A57C-4937-4F2C-BA79-99894C891DCE}" srcOrd="0" destOrd="0" presId="urn:microsoft.com/office/officeart/2005/8/layout/chevron2"/>
    <dgm:cxn modelId="{BDB774BC-32A1-4D02-919D-9CF6A0B67B78}" type="presOf" srcId="{F96ABF72-33A0-4F51-8508-1F4ADD58463F}" destId="{452EB3EE-30BB-4F3C-B7AE-4833379F2C78}" srcOrd="0" destOrd="0" presId="urn:microsoft.com/office/officeart/2005/8/layout/chevron2"/>
    <dgm:cxn modelId="{0D972471-67E9-4B9A-8245-F9C8C07846D2}" srcId="{F7210E45-1328-4157-BC47-1F52CAEFF599}" destId="{F96ABF72-33A0-4F51-8508-1F4ADD58463F}" srcOrd="0" destOrd="0" parTransId="{4F660BC5-281A-428A-940D-FD71B88CD7A7}" sibTransId="{C04C188E-4880-45B3-8BD4-3BEF8995812A}"/>
    <dgm:cxn modelId="{DB9A0CF3-34F4-4FCE-8EBE-6C91101156EE}" type="presParOf" srcId="{3EBDD6A3-9AF6-48E4-8E69-03DEE1B32624}" destId="{D114C6A3-464E-45A0-9FAB-54DA8DFDCC3A}" srcOrd="0" destOrd="0" presId="urn:microsoft.com/office/officeart/2005/8/layout/chevron2"/>
    <dgm:cxn modelId="{5AC16AAA-0165-4795-B085-DFEBC3E7F7BE}" type="presParOf" srcId="{D114C6A3-464E-45A0-9FAB-54DA8DFDCC3A}" destId="{452EB3EE-30BB-4F3C-B7AE-4833379F2C78}" srcOrd="0" destOrd="0" presId="urn:microsoft.com/office/officeart/2005/8/layout/chevron2"/>
    <dgm:cxn modelId="{08B83C1A-50CD-4BD0-877F-BFA36B73DC34}" type="presParOf" srcId="{D114C6A3-464E-45A0-9FAB-54DA8DFDCC3A}" destId="{D8A65277-F016-406F-89D5-EB248546955B}" srcOrd="1" destOrd="0" presId="urn:microsoft.com/office/officeart/2005/8/layout/chevron2"/>
    <dgm:cxn modelId="{A0D067B0-B4BC-4174-B122-891B55570047}" type="presParOf" srcId="{3EBDD6A3-9AF6-48E4-8E69-03DEE1B32624}" destId="{3583A6CD-17D9-4915-B442-D2031CC016B3}" srcOrd="1" destOrd="0" presId="urn:microsoft.com/office/officeart/2005/8/layout/chevron2"/>
    <dgm:cxn modelId="{65110709-5F36-494B-9BA4-E46A903E0B94}" type="presParOf" srcId="{3EBDD6A3-9AF6-48E4-8E69-03DEE1B32624}" destId="{5712B252-40FD-4962-B0C1-BC11C0C61574}" srcOrd="2" destOrd="0" presId="urn:microsoft.com/office/officeart/2005/8/layout/chevron2"/>
    <dgm:cxn modelId="{4EA76EF6-E086-480D-BBE1-76DE139F0B00}" type="presParOf" srcId="{5712B252-40FD-4962-B0C1-BC11C0C61574}" destId="{07BC95A0-9C4A-49B4-8AF4-FEA2A2E13ED1}" srcOrd="0" destOrd="0" presId="urn:microsoft.com/office/officeart/2005/8/layout/chevron2"/>
    <dgm:cxn modelId="{91B75E24-DA89-45AF-A492-6D2554C0F3B8}" type="presParOf" srcId="{5712B252-40FD-4962-B0C1-BC11C0C61574}" destId="{DFA1A57C-4937-4F2C-BA79-99894C891DCE}" srcOrd="1" destOrd="0" presId="urn:microsoft.com/office/officeart/2005/8/layout/chevron2"/>
    <dgm:cxn modelId="{4D2A457B-6963-4D40-94C2-E1BDDCF9414B}" type="presParOf" srcId="{3EBDD6A3-9AF6-48E4-8E69-03DEE1B32624}" destId="{F6E633D7-25E7-41F4-8FF3-A30D664FC798}" srcOrd="3" destOrd="0" presId="urn:microsoft.com/office/officeart/2005/8/layout/chevron2"/>
    <dgm:cxn modelId="{B8E32780-5B1C-452E-B4CE-54BDCC6682CE}" type="presParOf" srcId="{3EBDD6A3-9AF6-48E4-8E69-03DEE1B32624}" destId="{53A2C1C3-0164-4F15-A6AA-E4727BA1FE54}" srcOrd="4" destOrd="0" presId="urn:microsoft.com/office/officeart/2005/8/layout/chevron2"/>
    <dgm:cxn modelId="{3F117DBB-18C1-453A-9D98-1D8352F7D46A}" type="presParOf" srcId="{53A2C1C3-0164-4F15-A6AA-E4727BA1FE54}" destId="{668B18F3-9200-4EEF-A64C-9F09C7C0FB8C}" srcOrd="0" destOrd="0" presId="urn:microsoft.com/office/officeart/2005/8/layout/chevron2"/>
    <dgm:cxn modelId="{0041A8A7-0DE1-466A-B507-6354A5C04BA1}" type="presParOf" srcId="{53A2C1C3-0164-4F15-A6AA-E4727BA1FE54}" destId="{21FF55A9-4553-4CE9-A622-1FF6CCA998C4}" srcOrd="1" destOrd="0" presId="urn:microsoft.com/office/officeart/2005/8/layout/chevron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83F84E8-8C73-4F37-B456-148AFDBA6F39}" type="doc">
      <dgm:prSet loTypeId="urn:microsoft.com/office/officeart/2005/8/layout/default#2" loCatId="list" qsTypeId="urn:microsoft.com/office/officeart/2005/8/quickstyle/simple1" qsCatId="simple" csTypeId="urn:microsoft.com/office/officeart/2005/8/colors/accent5_2" csCatId="accent5" phldr="1"/>
      <dgm:spPr/>
      <dgm:t>
        <a:bodyPr/>
        <a:lstStyle/>
        <a:p>
          <a:endParaRPr lang="es-EC"/>
        </a:p>
      </dgm:t>
    </dgm:pt>
    <dgm:pt modelId="{C58A5178-AC6F-4423-89C5-61AAC9AA8DBB}">
      <dgm:prSet phldrT="[Texto]" custT="1"/>
      <dgm:spPr/>
      <dgm:t>
        <a:bodyPr/>
        <a:lstStyle/>
        <a:p>
          <a:r>
            <a:rPr lang="es-EC" sz="2800" dirty="0" smtClean="0"/>
            <a:t>QPSK</a:t>
          </a:r>
          <a:endParaRPr lang="es-EC" sz="2800" dirty="0"/>
        </a:p>
      </dgm:t>
    </dgm:pt>
    <dgm:pt modelId="{CB79A701-481E-4B02-B7C5-93D977DC502B}" type="parTrans" cxnId="{C79AA116-20BA-4866-BDD9-8C411B6061B7}">
      <dgm:prSet/>
      <dgm:spPr/>
      <dgm:t>
        <a:bodyPr/>
        <a:lstStyle/>
        <a:p>
          <a:endParaRPr lang="es-EC"/>
        </a:p>
      </dgm:t>
    </dgm:pt>
    <dgm:pt modelId="{4C17CD2C-26FF-440E-8668-24BF767AF54D}" type="sibTrans" cxnId="{C79AA116-20BA-4866-BDD9-8C411B6061B7}">
      <dgm:prSet/>
      <dgm:spPr/>
      <dgm:t>
        <a:bodyPr/>
        <a:lstStyle/>
        <a:p>
          <a:endParaRPr lang="es-EC"/>
        </a:p>
      </dgm:t>
    </dgm:pt>
    <dgm:pt modelId="{7AC657F5-573B-443C-B3E1-9967ED88A3FE}">
      <dgm:prSet phldrT="[Texto]" custT="1"/>
      <dgm:spPr/>
      <dgm:t>
        <a:bodyPr/>
        <a:lstStyle/>
        <a:p>
          <a:r>
            <a:rPr lang="es-EC" sz="2800" dirty="0" smtClean="0"/>
            <a:t>16QAM</a:t>
          </a:r>
          <a:endParaRPr lang="es-EC" sz="2800" dirty="0"/>
        </a:p>
      </dgm:t>
    </dgm:pt>
    <dgm:pt modelId="{FA25EAD7-7A09-4117-A849-2C1AD509C70B}" type="parTrans" cxnId="{2F213BE1-FDE2-4553-AEE5-845E4FB67380}">
      <dgm:prSet/>
      <dgm:spPr/>
      <dgm:t>
        <a:bodyPr/>
        <a:lstStyle/>
        <a:p>
          <a:endParaRPr lang="es-EC"/>
        </a:p>
      </dgm:t>
    </dgm:pt>
    <dgm:pt modelId="{37198C0E-2AC8-46DC-A7B0-F4E231EE2BBA}" type="sibTrans" cxnId="{2F213BE1-FDE2-4553-AEE5-845E4FB67380}">
      <dgm:prSet/>
      <dgm:spPr/>
      <dgm:t>
        <a:bodyPr/>
        <a:lstStyle/>
        <a:p>
          <a:endParaRPr lang="es-EC"/>
        </a:p>
      </dgm:t>
    </dgm:pt>
    <dgm:pt modelId="{62D1F0DA-773A-4250-A3E1-B57FC61DB725}">
      <dgm:prSet phldrT="[Texto]" custT="1"/>
      <dgm:spPr/>
      <dgm:t>
        <a:bodyPr/>
        <a:lstStyle/>
        <a:p>
          <a:r>
            <a:rPr lang="es-EC" sz="2800" dirty="0" smtClean="0"/>
            <a:t>64QAM</a:t>
          </a:r>
          <a:endParaRPr lang="es-EC" sz="2800" dirty="0"/>
        </a:p>
      </dgm:t>
    </dgm:pt>
    <dgm:pt modelId="{8605CCCE-2DB5-4217-B55C-FFB5571AADA8}" type="parTrans" cxnId="{2EB923EB-EA27-4F98-8429-DF53AF5579ED}">
      <dgm:prSet/>
      <dgm:spPr/>
      <dgm:t>
        <a:bodyPr/>
        <a:lstStyle/>
        <a:p>
          <a:endParaRPr lang="es-EC"/>
        </a:p>
      </dgm:t>
    </dgm:pt>
    <dgm:pt modelId="{87EA352F-7450-459C-BE41-E64D2ED60E98}" type="sibTrans" cxnId="{2EB923EB-EA27-4F98-8429-DF53AF5579ED}">
      <dgm:prSet/>
      <dgm:spPr/>
      <dgm:t>
        <a:bodyPr/>
        <a:lstStyle/>
        <a:p>
          <a:endParaRPr lang="es-EC"/>
        </a:p>
      </dgm:t>
    </dgm:pt>
    <dgm:pt modelId="{52785955-BCBF-4E3B-BBF1-FACE9BBA21D3}" type="pres">
      <dgm:prSet presAssocID="{783F84E8-8C73-4F37-B456-148AFDBA6F39}" presName="diagram" presStyleCnt="0">
        <dgm:presLayoutVars>
          <dgm:dir/>
          <dgm:resizeHandles val="exact"/>
        </dgm:presLayoutVars>
      </dgm:prSet>
      <dgm:spPr/>
      <dgm:t>
        <a:bodyPr/>
        <a:lstStyle/>
        <a:p>
          <a:endParaRPr lang="es-EC"/>
        </a:p>
      </dgm:t>
    </dgm:pt>
    <dgm:pt modelId="{D1DC028E-7729-4178-86CC-2E645521C773}" type="pres">
      <dgm:prSet presAssocID="{C58A5178-AC6F-4423-89C5-61AAC9AA8DBB}" presName="node" presStyleLbl="node1" presStyleIdx="0" presStyleCnt="3" custScaleX="25534" custScaleY="7817" custLinFactNeighborX="-2646" custLinFactNeighborY="-38506">
        <dgm:presLayoutVars>
          <dgm:bulletEnabled val="1"/>
        </dgm:presLayoutVars>
      </dgm:prSet>
      <dgm:spPr/>
      <dgm:t>
        <a:bodyPr/>
        <a:lstStyle/>
        <a:p>
          <a:endParaRPr lang="es-EC"/>
        </a:p>
      </dgm:t>
    </dgm:pt>
    <dgm:pt modelId="{5C57274E-A0DA-4643-B660-B91CE4C59917}" type="pres">
      <dgm:prSet presAssocID="{4C17CD2C-26FF-440E-8668-24BF767AF54D}" presName="sibTrans" presStyleCnt="0"/>
      <dgm:spPr/>
    </dgm:pt>
    <dgm:pt modelId="{CA49695B-A316-42F5-A55A-7480DBB3C7C1}" type="pres">
      <dgm:prSet presAssocID="{7AC657F5-573B-443C-B3E1-9967ED88A3FE}" presName="node" presStyleLbl="node1" presStyleIdx="1" presStyleCnt="3" custScaleX="22149" custScaleY="11005" custLinFactNeighborX="1690" custLinFactNeighborY="-22774">
        <dgm:presLayoutVars>
          <dgm:bulletEnabled val="1"/>
        </dgm:presLayoutVars>
      </dgm:prSet>
      <dgm:spPr/>
      <dgm:t>
        <a:bodyPr/>
        <a:lstStyle/>
        <a:p>
          <a:endParaRPr lang="es-EC"/>
        </a:p>
      </dgm:t>
    </dgm:pt>
    <dgm:pt modelId="{467831BD-D6CC-4A6D-9F00-8280F6C2F8C1}" type="pres">
      <dgm:prSet presAssocID="{37198C0E-2AC8-46DC-A7B0-F4E231EE2BBA}" presName="sibTrans" presStyleCnt="0"/>
      <dgm:spPr/>
    </dgm:pt>
    <dgm:pt modelId="{DDA806FE-5C19-4412-8711-067EEB251AA4}" type="pres">
      <dgm:prSet presAssocID="{62D1F0DA-773A-4250-A3E1-B57FC61DB725}" presName="node" presStyleLbl="node1" presStyleIdx="2" presStyleCnt="3" custScaleX="22034" custScaleY="11915" custLinFactNeighborX="3472" custLinFactNeighborY="-6767">
        <dgm:presLayoutVars>
          <dgm:bulletEnabled val="1"/>
        </dgm:presLayoutVars>
      </dgm:prSet>
      <dgm:spPr/>
      <dgm:t>
        <a:bodyPr/>
        <a:lstStyle/>
        <a:p>
          <a:endParaRPr lang="es-EC"/>
        </a:p>
      </dgm:t>
    </dgm:pt>
  </dgm:ptLst>
  <dgm:cxnLst>
    <dgm:cxn modelId="{4F309041-622B-495D-A8F2-6AECFD2508FE}" type="presOf" srcId="{C58A5178-AC6F-4423-89C5-61AAC9AA8DBB}" destId="{D1DC028E-7729-4178-86CC-2E645521C773}" srcOrd="0" destOrd="0" presId="urn:microsoft.com/office/officeart/2005/8/layout/default#2"/>
    <dgm:cxn modelId="{2EB923EB-EA27-4F98-8429-DF53AF5579ED}" srcId="{783F84E8-8C73-4F37-B456-148AFDBA6F39}" destId="{62D1F0DA-773A-4250-A3E1-B57FC61DB725}" srcOrd="2" destOrd="0" parTransId="{8605CCCE-2DB5-4217-B55C-FFB5571AADA8}" sibTransId="{87EA352F-7450-459C-BE41-E64D2ED60E98}"/>
    <dgm:cxn modelId="{A34CEE78-DDF8-4790-83CB-A1A63231D262}" type="presOf" srcId="{783F84E8-8C73-4F37-B456-148AFDBA6F39}" destId="{52785955-BCBF-4E3B-BBF1-FACE9BBA21D3}" srcOrd="0" destOrd="0" presId="urn:microsoft.com/office/officeart/2005/8/layout/default#2"/>
    <dgm:cxn modelId="{2F213BE1-FDE2-4553-AEE5-845E4FB67380}" srcId="{783F84E8-8C73-4F37-B456-148AFDBA6F39}" destId="{7AC657F5-573B-443C-B3E1-9967ED88A3FE}" srcOrd="1" destOrd="0" parTransId="{FA25EAD7-7A09-4117-A849-2C1AD509C70B}" sibTransId="{37198C0E-2AC8-46DC-A7B0-F4E231EE2BBA}"/>
    <dgm:cxn modelId="{040AB1E5-90BB-46D0-A648-696E9F561318}" type="presOf" srcId="{7AC657F5-573B-443C-B3E1-9967ED88A3FE}" destId="{CA49695B-A316-42F5-A55A-7480DBB3C7C1}" srcOrd="0" destOrd="0" presId="urn:microsoft.com/office/officeart/2005/8/layout/default#2"/>
    <dgm:cxn modelId="{C79AA116-20BA-4866-BDD9-8C411B6061B7}" srcId="{783F84E8-8C73-4F37-B456-148AFDBA6F39}" destId="{C58A5178-AC6F-4423-89C5-61AAC9AA8DBB}" srcOrd="0" destOrd="0" parTransId="{CB79A701-481E-4B02-B7C5-93D977DC502B}" sibTransId="{4C17CD2C-26FF-440E-8668-24BF767AF54D}"/>
    <dgm:cxn modelId="{A0B1B8FA-C570-4FAD-B974-EC6507C5723D}" type="presOf" srcId="{62D1F0DA-773A-4250-A3E1-B57FC61DB725}" destId="{DDA806FE-5C19-4412-8711-067EEB251AA4}" srcOrd="0" destOrd="0" presId="urn:microsoft.com/office/officeart/2005/8/layout/default#2"/>
    <dgm:cxn modelId="{865A1A04-0B5A-4C6D-ADB0-1E171D0C69EF}" type="presParOf" srcId="{52785955-BCBF-4E3B-BBF1-FACE9BBA21D3}" destId="{D1DC028E-7729-4178-86CC-2E645521C773}" srcOrd="0" destOrd="0" presId="urn:microsoft.com/office/officeart/2005/8/layout/default#2"/>
    <dgm:cxn modelId="{A0248223-069B-4F7F-9D00-EFFFC980CCD4}" type="presParOf" srcId="{52785955-BCBF-4E3B-BBF1-FACE9BBA21D3}" destId="{5C57274E-A0DA-4643-B660-B91CE4C59917}" srcOrd="1" destOrd="0" presId="urn:microsoft.com/office/officeart/2005/8/layout/default#2"/>
    <dgm:cxn modelId="{51EDB0CA-8B41-4BE2-9BF7-0D7364517CE7}" type="presParOf" srcId="{52785955-BCBF-4E3B-BBF1-FACE9BBA21D3}" destId="{CA49695B-A316-42F5-A55A-7480DBB3C7C1}" srcOrd="2" destOrd="0" presId="urn:microsoft.com/office/officeart/2005/8/layout/default#2"/>
    <dgm:cxn modelId="{330823BB-DF1A-4320-879D-64D32E3DC919}" type="presParOf" srcId="{52785955-BCBF-4E3B-BBF1-FACE9BBA21D3}" destId="{467831BD-D6CC-4A6D-9F00-8280F6C2F8C1}" srcOrd="3" destOrd="0" presId="urn:microsoft.com/office/officeart/2005/8/layout/default#2"/>
    <dgm:cxn modelId="{BB2696C0-FCAE-4F73-9075-23C247AECAE2}" type="presParOf" srcId="{52785955-BCBF-4E3B-BBF1-FACE9BBA21D3}" destId="{DDA806FE-5C19-4412-8711-067EEB251AA4}" srcOrd="4" destOrd="0" presId="urn:microsoft.com/office/officeart/2005/8/layout/defaul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CE3C23F2-56A0-403D-B849-B181EE02CEFD}" type="doc">
      <dgm:prSet loTypeId="urn:microsoft.com/office/officeart/2005/8/layout/hList6" loCatId="list" qsTypeId="urn:microsoft.com/office/officeart/2005/8/quickstyle/3d1" qsCatId="3D" csTypeId="urn:microsoft.com/office/officeart/2005/8/colors/accent2_2" csCatId="accent2"/>
      <dgm:spPr/>
      <dgm:t>
        <a:bodyPr/>
        <a:lstStyle/>
        <a:p>
          <a:endParaRPr lang="es-EC"/>
        </a:p>
      </dgm:t>
    </dgm:pt>
    <dgm:pt modelId="{DA76BFB9-2BFD-4BD6-B8FA-CB911A786868}">
      <dgm:prSet custT="1"/>
      <dgm:spPr/>
      <dgm:t>
        <a:bodyPr/>
        <a:lstStyle/>
        <a:p>
          <a:pPr rtl="0"/>
          <a:r>
            <a:rPr lang="es-EC" sz="4000" dirty="0" smtClean="0"/>
            <a:t>Ubicación del Diseño</a:t>
          </a:r>
          <a:r>
            <a:rPr lang="es-EC" sz="2400" dirty="0" smtClean="0"/>
            <a:t/>
          </a:r>
          <a:br>
            <a:rPr lang="es-EC" sz="2400" dirty="0" smtClean="0"/>
          </a:br>
          <a:endParaRPr lang="es-EC" sz="2400" dirty="0"/>
        </a:p>
      </dgm:t>
    </dgm:pt>
    <dgm:pt modelId="{2FF51B4D-5607-44C8-AA9D-F0102F78A313}" type="parTrans" cxnId="{F7831103-7749-4E80-A732-8240E262F3B0}">
      <dgm:prSet/>
      <dgm:spPr/>
      <dgm:t>
        <a:bodyPr/>
        <a:lstStyle/>
        <a:p>
          <a:endParaRPr lang="es-EC"/>
        </a:p>
      </dgm:t>
    </dgm:pt>
    <dgm:pt modelId="{410184EF-7227-42FA-B68E-ADA2BACEDD0D}" type="sibTrans" cxnId="{F7831103-7749-4E80-A732-8240E262F3B0}">
      <dgm:prSet/>
      <dgm:spPr/>
      <dgm:t>
        <a:bodyPr/>
        <a:lstStyle/>
        <a:p>
          <a:endParaRPr lang="es-EC"/>
        </a:p>
      </dgm:t>
    </dgm:pt>
    <dgm:pt modelId="{C7E73970-2098-4B30-8FCC-42EDE18CF388}" type="pres">
      <dgm:prSet presAssocID="{CE3C23F2-56A0-403D-B849-B181EE02CEFD}" presName="Name0" presStyleCnt="0">
        <dgm:presLayoutVars>
          <dgm:dir/>
          <dgm:resizeHandles val="exact"/>
        </dgm:presLayoutVars>
      </dgm:prSet>
      <dgm:spPr/>
      <dgm:t>
        <a:bodyPr/>
        <a:lstStyle/>
        <a:p>
          <a:endParaRPr lang="es-EC"/>
        </a:p>
      </dgm:t>
    </dgm:pt>
    <dgm:pt modelId="{5F5264B5-CA59-4B68-992B-EC1DB3C171FC}" type="pres">
      <dgm:prSet presAssocID="{DA76BFB9-2BFD-4BD6-B8FA-CB911A786868}" presName="node" presStyleLbl="node1" presStyleIdx="0" presStyleCnt="1">
        <dgm:presLayoutVars>
          <dgm:bulletEnabled val="1"/>
        </dgm:presLayoutVars>
      </dgm:prSet>
      <dgm:spPr/>
      <dgm:t>
        <a:bodyPr/>
        <a:lstStyle/>
        <a:p>
          <a:endParaRPr lang="es-EC"/>
        </a:p>
      </dgm:t>
    </dgm:pt>
  </dgm:ptLst>
  <dgm:cxnLst>
    <dgm:cxn modelId="{59994861-DCA8-4412-9A81-C6DED6D2ADFC}" type="presOf" srcId="{CE3C23F2-56A0-403D-B849-B181EE02CEFD}" destId="{C7E73970-2098-4B30-8FCC-42EDE18CF388}" srcOrd="0" destOrd="0" presId="urn:microsoft.com/office/officeart/2005/8/layout/hList6"/>
    <dgm:cxn modelId="{FC63D86F-93F7-483C-A599-387E3BDD28F9}" type="presOf" srcId="{DA76BFB9-2BFD-4BD6-B8FA-CB911A786868}" destId="{5F5264B5-CA59-4B68-992B-EC1DB3C171FC}" srcOrd="0" destOrd="0" presId="urn:microsoft.com/office/officeart/2005/8/layout/hList6"/>
    <dgm:cxn modelId="{F7831103-7749-4E80-A732-8240E262F3B0}" srcId="{CE3C23F2-56A0-403D-B849-B181EE02CEFD}" destId="{DA76BFB9-2BFD-4BD6-B8FA-CB911A786868}" srcOrd="0" destOrd="0" parTransId="{2FF51B4D-5607-44C8-AA9D-F0102F78A313}" sibTransId="{410184EF-7227-42FA-B68E-ADA2BACEDD0D}"/>
    <dgm:cxn modelId="{C8A9B949-A99B-48FA-BAE4-165A0A144484}" type="presParOf" srcId="{C7E73970-2098-4B30-8FCC-42EDE18CF388}" destId="{5F5264B5-CA59-4B68-992B-EC1DB3C171FC}" srcOrd="0" destOrd="0" presId="urn:microsoft.com/office/officeart/2005/8/layout/hList6"/>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4467983F-966A-40EB-B2FC-637E0E67CED2}" type="doc">
      <dgm:prSet loTypeId="urn:microsoft.com/office/officeart/2005/8/layout/hList6" loCatId="list" qsTypeId="urn:microsoft.com/office/officeart/2005/8/quickstyle/3d1" qsCatId="3D" csTypeId="urn:microsoft.com/office/officeart/2005/8/colors/accent2_2" csCatId="accent2"/>
      <dgm:spPr/>
      <dgm:t>
        <a:bodyPr/>
        <a:lstStyle/>
        <a:p>
          <a:endParaRPr lang="es-EC"/>
        </a:p>
      </dgm:t>
    </dgm:pt>
    <dgm:pt modelId="{D05CD886-0436-473A-87D2-68AC659CFF22}">
      <dgm:prSet/>
      <dgm:spPr/>
      <dgm:t>
        <a:bodyPr/>
        <a:lstStyle/>
        <a:p>
          <a:pPr rtl="0"/>
          <a:r>
            <a:rPr lang="es-EC" dirty="0" smtClean="0"/>
            <a:t>Mediciones de telefonía móvil</a:t>
          </a:r>
          <a:endParaRPr lang="es-EC" dirty="0"/>
        </a:p>
      </dgm:t>
    </dgm:pt>
    <dgm:pt modelId="{36756D07-96E2-4A72-B704-A7E15641A15E}" type="parTrans" cxnId="{77236AE0-B590-4DA6-A05E-AB5D635A6631}">
      <dgm:prSet/>
      <dgm:spPr/>
      <dgm:t>
        <a:bodyPr/>
        <a:lstStyle/>
        <a:p>
          <a:endParaRPr lang="es-EC"/>
        </a:p>
      </dgm:t>
    </dgm:pt>
    <dgm:pt modelId="{DA3A5664-894D-45A4-8386-66664DBD5E4E}" type="sibTrans" cxnId="{77236AE0-B590-4DA6-A05E-AB5D635A6631}">
      <dgm:prSet/>
      <dgm:spPr/>
      <dgm:t>
        <a:bodyPr/>
        <a:lstStyle/>
        <a:p>
          <a:endParaRPr lang="es-EC"/>
        </a:p>
      </dgm:t>
    </dgm:pt>
    <dgm:pt modelId="{ED91ED05-374E-4D8D-B99F-48F44B4130D6}" type="pres">
      <dgm:prSet presAssocID="{4467983F-966A-40EB-B2FC-637E0E67CED2}" presName="Name0" presStyleCnt="0">
        <dgm:presLayoutVars>
          <dgm:dir/>
          <dgm:resizeHandles val="exact"/>
        </dgm:presLayoutVars>
      </dgm:prSet>
      <dgm:spPr/>
      <dgm:t>
        <a:bodyPr/>
        <a:lstStyle/>
        <a:p>
          <a:endParaRPr lang="es-EC"/>
        </a:p>
      </dgm:t>
    </dgm:pt>
    <dgm:pt modelId="{0C499517-89A6-44DB-9E7A-EDF8ED21C1C1}" type="pres">
      <dgm:prSet presAssocID="{D05CD886-0436-473A-87D2-68AC659CFF22}" presName="node" presStyleLbl="node1" presStyleIdx="0" presStyleCnt="1">
        <dgm:presLayoutVars>
          <dgm:bulletEnabled val="1"/>
        </dgm:presLayoutVars>
      </dgm:prSet>
      <dgm:spPr/>
      <dgm:t>
        <a:bodyPr/>
        <a:lstStyle/>
        <a:p>
          <a:endParaRPr lang="es-EC"/>
        </a:p>
      </dgm:t>
    </dgm:pt>
  </dgm:ptLst>
  <dgm:cxnLst>
    <dgm:cxn modelId="{77236AE0-B590-4DA6-A05E-AB5D635A6631}" srcId="{4467983F-966A-40EB-B2FC-637E0E67CED2}" destId="{D05CD886-0436-473A-87D2-68AC659CFF22}" srcOrd="0" destOrd="0" parTransId="{36756D07-96E2-4A72-B704-A7E15641A15E}" sibTransId="{DA3A5664-894D-45A4-8386-66664DBD5E4E}"/>
    <dgm:cxn modelId="{2FA2B69F-5638-4ECE-AF66-EA1C57A3D303}" type="presOf" srcId="{4467983F-966A-40EB-B2FC-637E0E67CED2}" destId="{ED91ED05-374E-4D8D-B99F-48F44B4130D6}" srcOrd="0" destOrd="0" presId="urn:microsoft.com/office/officeart/2005/8/layout/hList6"/>
    <dgm:cxn modelId="{E3841050-ABF2-40F8-9553-ED3EED6B0989}" type="presOf" srcId="{D05CD886-0436-473A-87D2-68AC659CFF22}" destId="{0C499517-89A6-44DB-9E7A-EDF8ED21C1C1}" srcOrd="0" destOrd="0" presId="urn:microsoft.com/office/officeart/2005/8/layout/hList6"/>
    <dgm:cxn modelId="{E850571C-4904-45B1-904C-522080BEA7B6}" type="presParOf" srcId="{ED91ED05-374E-4D8D-B99F-48F44B4130D6}" destId="{0C499517-89A6-44DB-9E7A-EDF8ED21C1C1}" srcOrd="0" destOrd="0" presId="urn:microsoft.com/office/officeart/2005/8/layout/hList6"/>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FC54F388-1C51-464A-9E43-E535441E15ED}" type="doc">
      <dgm:prSet loTypeId="urn:microsoft.com/office/officeart/2005/8/layout/hList6" loCatId="list" qsTypeId="urn:microsoft.com/office/officeart/2005/8/quickstyle/simple5" qsCatId="simple" csTypeId="urn:microsoft.com/office/officeart/2005/8/colors/accent2_5" csCatId="accent2"/>
      <dgm:spPr/>
      <dgm:t>
        <a:bodyPr/>
        <a:lstStyle/>
        <a:p>
          <a:endParaRPr lang="es-EC"/>
        </a:p>
      </dgm:t>
    </dgm:pt>
    <dgm:pt modelId="{F1D2DAC4-D267-4313-BE64-596D8567E1CF}">
      <dgm:prSet custT="1"/>
      <dgm:spPr/>
      <dgm:t>
        <a:bodyPr/>
        <a:lstStyle/>
        <a:p>
          <a:pPr rtl="0"/>
          <a:r>
            <a:rPr lang="en-US" sz="4000" dirty="0" smtClean="0"/>
            <a:t>DISEÑO DE LA RED LTE  </a:t>
          </a:r>
          <a:endParaRPr lang="es-EC" sz="4000" dirty="0"/>
        </a:p>
      </dgm:t>
    </dgm:pt>
    <dgm:pt modelId="{B36C3829-5274-4A8A-B582-00FDFDA4FA65}" type="parTrans" cxnId="{AC3BE637-C77B-4C2A-B3E7-A1FAFD4B6FC3}">
      <dgm:prSet/>
      <dgm:spPr/>
      <dgm:t>
        <a:bodyPr/>
        <a:lstStyle/>
        <a:p>
          <a:endParaRPr lang="es-EC"/>
        </a:p>
      </dgm:t>
    </dgm:pt>
    <dgm:pt modelId="{32B58940-1DC0-4820-8893-20FF5248E531}" type="sibTrans" cxnId="{AC3BE637-C77B-4C2A-B3E7-A1FAFD4B6FC3}">
      <dgm:prSet/>
      <dgm:spPr/>
      <dgm:t>
        <a:bodyPr/>
        <a:lstStyle/>
        <a:p>
          <a:endParaRPr lang="es-EC"/>
        </a:p>
      </dgm:t>
    </dgm:pt>
    <dgm:pt modelId="{AB3DE6FB-DAB3-4A68-A757-F9ABB7DE90AC}" type="pres">
      <dgm:prSet presAssocID="{FC54F388-1C51-464A-9E43-E535441E15ED}" presName="Name0" presStyleCnt="0">
        <dgm:presLayoutVars>
          <dgm:dir/>
          <dgm:resizeHandles val="exact"/>
        </dgm:presLayoutVars>
      </dgm:prSet>
      <dgm:spPr/>
      <dgm:t>
        <a:bodyPr/>
        <a:lstStyle/>
        <a:p>
          <a:endParaRPr lang="es-EC"/>
        </a:p>
      </dgm:t>
    </dgm:pt>
    <dgm:pt modelId="{A9D45F91-D5E6-4E1A-B216-91AC5F233D38}" type="pres">
      <dgm:prSet presAssocID="{F1D2DAC4-D267-4313-BE64-596D8567E1CF}" presName="node" presStyleLbl="node1" presStyleIdx="0" presStyleCnt="1" custLinFactNeighborY="-24028">
        <dgm:presLayoutVars>
          <dgm:bulletEnabled val="1"/>
        </dgm:presLayoutVars>
      </dgm:prSet>
      <dgm:spPr/>
      <dgm:t>
        <a:bodyPr/>
        <a:lstStyle/>
        <a:p>
          <a:endParaRPr lang="es-EC"/>
        </a:p>
      </dgm:t>
    </dgm:pt>
  </dgm:ptLst>
  <dgm:cxnLst>
    <dgm:cxn modelId="{DF4CFB40-4DEA-40D8-864C-CC1DD791D732}" type="presOf" srcId="{FC54F388-1C51-464A-9E43-E535441E15ED}" destId="{AB3DE6FB-DAB3-4A68-A757-F9ABB7DE90AC}" srcOrd="0" destOrd="0" presId="urn:microsoft.com/office/officeart/2005/8/layout/hList6"/>
    <dgm:cxn modelId="{AC3BE637-C77B-4C2A-B3E7-A1FAFD4B6FC3}" srcId="{FC54F388-1C51-464A-9E43-E535441E15ED}" destId="{F1D2DAC4-D267-4313-BE64-596D8567E1CF}" srcOrd="0" destOrd="0" parTransId="{B36C3829-5274-4A8A-B582-00FDFDA4FA65}" sibTransId="{32B58940-1DC0-4820-8893-20FF5248E531}"/>
    <dgm:cxn modelId="{D823A5B3-345A-41B5-B707-7BE3C038099B}" type="presOf" srcId="{F1D2DAC4-D267-4313-BE64-596D8567E1CF}" destId="{A9D45F91-D5E6-4E1A-B216-91AC5F233D38}" srcOrd="0" destOrd="0" presId="urn:microsoft.com/office/officeart/2005/8/layout/hList6"/>
    <dgm:cxn modelId="{1713FA14-85F1-46BC-BC7B-7CD25F707CBA}" type="presParOf" srcId="{AB3DE6FB-DAB3-4A68-A757-F9ABB7DE90AC}" destId="{A9D45F91-D5E6-4E1A-B216-91AC5F233D38}" srcOrd="0" destOrd="0" presId="urn:microsoft.com/office/officeart/2005/8/layout/hList6"/>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B7F979C3-EA26-4FB1-A7A8-E8B80E8C364E}"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es-EC"/>
        </a:p>
      </dgm:t>
    </dgm:pt>
    <dgm:pt modelId="{585C28F4-80F9-4AFE-BBF7-0B168A0A625B}">
      <dgm:prSet/>
      <dgm:spPr/>
      <dgm:t>
        <a:bodyPr/>
        <a:lstStyle/>
        <a:p>
          <a:pPr algn="ctr" rtl="0"/>
          <a:r>
            <a:rPr lang="es-MX" dirty="0" smtClean="0"/>
            <a:t>Hay tres polígonos regulares, para el diseño de las redes celulares: el triángulo, el cuadrado y el hexágono. </a:t>
          </a:r>
          <a:endParaRPr lang="es-EC" dirty="0"/>
        </a:p>
      </dgm:t>
    </dgm:pt>
    <dgm:pt modelId="{2328F19D-C547-45DC-87AC-4B30B3FCA163}" type="parTrans" cxnId="{EB3A4ADB-02FC-472F-9E41-EC5EFEB76857}">
      <dgm:prSet/>
      <dgm:spPr/>
      <dgm:t>
        <a:bodyPr/>
        <a:lstStyle/>
        <a:p>
          <a:endParaRPr lang="es-EC"/>
        </a:p>
      </dgm:t>
    </dgm:pt>
    <dgm:pt modelId="{668E9DA9-D8A6-4BF1-8D99-CB167F04E2B8}" type="sibTrans" cxnId="{EB3A4ADB-02FC-472F-9E41-EC5EFEB76857}">
      <dgm:prSet/>
      <dgm:spPr/>
      <dgm:t>
        <a:bodyPr/>
        <a:lstStyle/>
        <a:p>
          <a:endParaRPr lang="es-EC"/>
        </a:p>
      </dgm:t>
    </dgm:pt>
    <dgm:pt modelId="{EAD64166-D061-40D4-89A9-71B4047B58A0}">
      <dgm:prSet/>
      <dgm:spPr/>
      <dgm:t>
        <a:bodyPr/>
        <a:lstStyle/>
        <a:p>
          <a:pPr rtl="0"/>
          <a:r>
            <a:rPr lang="es-MX" dirty="0" smtClean="0"/>
            <a:t>Se tomó el hexágono</a:t>
          </a:r>
          <a:endParaRPr lang="es-EC" dirty="0"/>
        </a:p>
      </dgm:t>
    </dgm:pt>
    <dgm:pt modelId="{68F471E9-DCBA-463D-BF2E-B12C7AD8F207}" type="parTrans" cxnId="{F86968CC-D644-440D-803D-D97AFD0BD317}">
      <dgm:prSet/>
      <dgm:spPr/>
      <dgm:t>
        <a:bodyPr/>
        <a:lstStyle/>
        <a:p>
          <a:endParaRPr lang="es-EC"/>
        </a:p>
      </dgm:t>
    </dgm:pt>
    <dgm:pt modelId="{06D5A3E5-1ACD-4578-99CB-1A7F95AD1D98}" type="sibTrans" cxnId="{F86968CC-D644-440D-803D-D97AFD0BD317}">
      <dgm:prSet/>
      <dgm:spPr/>
      <dgm:t>
        <a:bodyPr/>
        <a:lstStyle/>
        <a:p>
          <a:endParaRPr lang="es-EC"/>
        </a:p>
      </dgm:t>
    </dgm:pt>
    <dgm:pt modelId="{9D55DE2A-EC3E-40AD-AE3A-ECC58541C713}">
      <dgm:prSet/>
      <dgm:spPr/>
      <dgm:t>
        <a:bodyPr/>
        <a:lstStyle/>
        <a:p>
          <a:pPr rtl="0"/>
          <a:endParaRPr lang="es-EC" dirty="0"/>
        </a:p>
      </dgm:t>
    </dgm:pt>
    <dgm:pt modelId="{1B7F3B84-03FF-4795-B16F-4E52E94EE3B7}" type="parTrans" cxnId="{6424DB09-8BBA-4D5C-AC48-BA9181BCC00B}">
      <dgm:prSet/>
      <dgm:spPr/>
      <dgm:t>
        <a:bodyPr/>
        <a:lstStyle/>
        <a:p>
          <a:endParaRPr lang="es-EC"/>
        </a:p>
      </dgm:t>
    </dgm:pt>
    <dgm:pt modelId="{7FBB01F7-B5E8-4A0B-9E7B-39F48F16772B}" type="sibTrans" cxnId="{6424DB09-8BBA-4D5C-AC48-BA9181BCC00B}">
      <dgm:prSet/>
      <dgm:spPr/>
      <dgm:t>
        <a:bodyPr/>
        <a:lstStyle/>
        <a:p>
          <a:endParaRPr lang="es-EC"/>
        </a:p>
      </dgm:t>
    </dgm:pt>
    <dgm:pt modelId="{7B2AFC83-5484-4669-A7F4-4A982A0F4B32}" type="pres">
      <dgm:prSet presAssocID="{B7F979C3-EA26-4FB1-A7A8-E8B80E8C364E}" presName="Name0" presStyleCnt="0">
        <dgm:presLayoutVars>
          <dgm:dir/>
          <dgm:animLvl val="lvl"/>
          <dgm:resizeHandles val="exact"/>
        </dgm:presLayoutVars>
      </dgm:prSet>
      <dgm:spPr/>
      <dgm:t>
        <a:bodyPr/>
        <a:lstStyle/>
        <a:p>
          <a:endParaRPr lang="es-EC"/>
        </a:p>
      </dgm:t>
    </dgm:pt>
    <dgm:pt modelId="{9EADC46D-A4B2-4379-8A0F-B1199A3C08ED}" type="pres">
      <dgm:prSet presAssocID="{585C28F4-80F9-4AFE-BBF7-0B168A0A625B}" presName="linNode" presStyleCnt="0"/>
      <dgm:spPr/>
    </dgm:pt>
    <dgm:pt modelId="{2F5A766D-D8BA-4648-80E6-55A679B1CC84}" type="pres">
      <dgm:prSet presAssocID="{585C28F4-80F9-4AFE-BBF7-0B168A0A625B}" presName="parentText" presStyleLbl="node1" presStyleIdx="0" presStyleCnt="3" custScaleX="277080" custScaleY="25527">
        <dgm:presLayoutVars>
          <dgm:chMax val="1"/>
          <dgm:bulletEnabled val="1"/>
        </dgm:presLayoutVars>
      </dgm:prSet>
      <dgm:spPr/>
      <dgm:t>
        <a:bodyPr/>
        <a:lstStyle/>
        <a:p>
          <a:endParaRPr lang="es-EC"/>
        </a:p>
      </dgm:t>
    </dgm:pt>
    <dgm:pt modelId="{97B0C620-A6B1-47F9-983A-8EE85452ECD6}" type="pres">
      <dgm:prSet presAssocID="{668E9DA9-D8A6-4BF1-8D99-CB167F04E2B8}" presName="sp" presStyleCnt="0"/>
      <dgm:spPr/>
    </dgm:pt>
    <dgm:pt modelId="{901124FA-8074-47AD-89CA-DAFC70E032A7}" type="pres">
      <dgm:prSet presAssocID="{9D55DE2A-EC3E-40AD-AE3A-ECC58541C713}" presName="linNode" presStyleCnt="0"/>
      <dgm:spPr/>
    </dgm:pt>
    <dgm:pt modelId="{B15595B5-9409-4E61-872D-ADAEC7CC87FE}" type="pres">
      <dgm:prSet presAssocID="{9D55DE2A-EC3E-40AD-AE3A-ECC58541C713}" presName="parentText" presStyleLbl="node1" presStyleIdx="1" presStyleCnt="3" custLinFactNeighborX="85108" custLinFactNeighborY="-205">
        <dgm:presLayoutVars>
          <dgm:chMax val="1"/>
          <dgm:bulletEnabled val="1"/>
        </dgm:presLayoutVars>
      </dgm:prSet>
      <dgm:spPr/>
      <dgm:t>
        <a:bodyPr/>
        <a:lstStyle/>
        <a:p>
          <a:endParaRPr lang="es-EC"/>
        </a:p>
      </dgm:t>
    </dgm:pt>
    <dgm:pt modelId="{3C34DE60-462B-4377-933B-68C0977A6792}" type="pres">
      <dgm:prSet presAssocID="{7FBB01F7-B5E8-4A0B-9E7B-39F48F16772B}" presName="sp" presStyleCnt="0"/>
      <dgm:spPr/>
    </dgm:pt>
    <dgm:pt modelId="{DB0888C0-9BF8-4CFA-B1AF-EDD0DAFA779E}" type="pres">
      <dgm:prSet presAssocID="{EAD64166-D061-40D4-89A9-71B4047B58A0}" presName="linNode" presStyleCnt="0"/>
      <dgm:spPr/>
    </dgm:pt>
    <dgm:pt modelId="{41326461-EF73-4B76-BFF8-3EDA721EF0DA}" type="pres">
      <dgm:prSet presAssocID="{EAD64166-D061-40D4-89A9-71B4047B58A0}" presName="parentText" presStyleLbl="node1" presStyleIdx="2" presStyleCnt="3" custScaleX="277778" custScaleY="23174" custLinFactNeighborY="11530">
        <dgm:presLayoutVars>
          <dgm:chMax val="1"/>
          <dgm:bulletEnabled val="1"/>
        </dgm:presLayoutVars>
      </dgm:prSet>
      <dgm:spPr/>
      <dgm:t>
        <a:bodyPr/>
        <a:lstStyle/>
        <a:p>
          <a:endParaRPr lang="es-EC"/>
        </a:p>
      </dgm:t>
    </dgm:pt>
  </dgm:ptLst>
  <dgm:cxnLst>
    <dgm:cxn modelId="{5A0357CB-E0E0-4CA1-8011-75D9501E1E36}" type="presOf" srcId="{B7F979C3-EA26-4FB1-A7A8-E8B80E8C364E}" destId="{7B2AFC83-5484-4669-A7F4-4A982A0F4B32}" srcOrd="0" destOrd="0" presId="urn:microsoft.com/office/officeart/2005/8/layout/vList5"/>
    <dgm:cxn modelId="{C5D1E351-9AEA-4C15-9B06-CBC9ACC76D86}" type="presOf" srcId="{EAD64166-D061-40D4-89A9-71B4047B58A0}" destId="{41326461-EF73-4B76-BFF8-3EDA721EF0DA}" srcOrd="0" destOrd="0" presId="urn:microsoft.com/office/officeart/2005/8/layout/vList5"/>
    <dgm:cxn modelId="{3A2DE77C-1653-4102-B585-BF2A4E7289AA}" type="presOf" srcId="{9D55DE2A-EC3E-40AD-AE3A-ECC58541C713}" destId="{B15595B5-9409-4E61-872D-ADAEC7CC87FE}" srcOrd="0" destOrd="0" presId="urn:microsoft.com/office/officeart/2005/8/layout/vList5"/>
    <dgm:cxn modelId="{6424DB09-8BBA-4D5C-AC48-BA9181BCC00B}" srcId="{B7F979C3-EA26-4FB1-A7A8-E8B80E8C364E}" destId="{9D55DE2A-EC3E-40AD-AE3A-ECC58541C713}" srcOrd="1" destOrd="0" parTransId="{1B7F3B84-03FF-4795-B16F-4E52E94EE3B7}" sibTransId="{7FBB01F7-B5E8-4A0B-9E7B-39F48F16772B}"/>
    <dgm:cxn modelId="{F86968CC-D644-440D-803D-D97AFD0BD317}" srcId="{B7F979C3-EA26-4FB1-A7A8-E8B80E8C364E}" destId="{EAD64166-D061-40D4-89A9-71B4047B58A0}" srcOrd="2" destOrd="0" parTransId="{68F471E9-DCBA-463D-BF2E-B12C7AD8F207}" sibTransId="{06D5A3E5-1ACD-4578-99CB-1A7F95AD1D98}"/>
    <dgm:cxn modelId="{3295C1C3-82A6-489D-A798-EA897EBDEAC4}" type="presOf" srcId="{585C28F4-80F9-4AFE-BBF7-0B168A0A625B}" destId="{2F5A766D-D8BA-4648-80E6-55A679B1CC84}" srcOrd="0" destOrd="0" presId="urn:microsoft.com/office/officeart/2005/8/layout/vList5"/>
    <dgm:cxn modelId="{EB3A4ADB-02FC-472F-9E41-EC5EFEB76857}" srcId="{B7F979C3-EA26-4FB1-A7A8-E8B80E8C364E}" destId="{585C28F4-80F9-4AFE-BBF7-0B168A0A625B}" srcOrd="0" destOrd="0" parTransId="{2328F19D-C547-45DC-87AC-4B30B3FCA163}" sibTransId="{668E9DA9-D8A6-4BF1-8D99-CB167F04E2B8}"/>
    <dgm:cxn modelId="{82FF2CCD-3C7A-4F97-8663-4E82C474449E}" type="presParOf" srcId="{7B2AFC83-5484-4669-A7F4-4A982A0F4B32}" destId="{9EADC46D-A4B2-4379-8A0F-B1199A3C08ED}" srcOrd="0" destOrd="0" presId="urn:microsoft.com/office/officeart/2005/8/layout/vList5"/>
    <dgm:cxn modelId="{DABB2BCB-5FA2-4B48-8650-17A06F295303}" type="presParOf" srcId="{9EADC46D-A4B2-4379-8A0F-B1199A3C08ED}" destId="{2F5A766D-D8BA-4648-80E6-55A679B1CC84}" srcOrd="0" destOrd="0" presId="urn:microsoft.com/office/officeart/2005/8/layout/vList5"/>
    <dgm:cxn modelId="{8C249DEC-394C-4051-B8CD-9D68EF8BA039}" type="presParOf" srcId="{7B2AFC83-5484-4669-A7F4-4A982A0F4B32}" destId="{97B0C620-A6B1-47F9-983A-8EE85452ECD6}" srcOrd="1" destOrd="0" presId="urn:microsoft.com/office/officeart/2005/8/layout/vList5"/>
    <dgm:cxn modelId="{CCCFEFA9-9EE0-47C4-ABF4-5367589354DE}" type="presParOf" srcId="{7B2AFC83-5484-4669-A7F4-4A982A0F4B32}" destId="{901124FA-8074-47AD-89CA-DAFC70E032A7}" srcOrd="2" destOrd="0" presId="urn:microsoft.com/office/officeart/2005/8/layout/vList5"/>
    <dgm:cxn modelId="{0D9E9237-89D6-4874-823B-D1F16D398C38}" type="presParOf" srcId="{901124FA-8074-47AD-89CA-DAFC70E032A7}" destId="{B15595B5-9409-4E61-872D-ADAEC7CC87FE}" srcOrd="0" destOrd="0" presId="urn:microsoft.com/office/officeart/2005/8/layout/vList5"/>
    <dgm:cxn modelId="{899300A2-E149-4AA9-A991-9E1D2408491E}" type="presParOf" srcId="{7B2AFC83-5484-4669-A7F4-4A982A0F4B32}" destId="{3C34DE60-462B-4377-933B-68C0977A6792}" srcOrd="3" destOrd="0" presId="urn:microsoft.com/office/officeart/2005/8/layout/vList5"/>
    <dgm:cxn modelId="{5C7F3FA5-3410-4344-B2B9-1196F27E9244}" type="presParOf" srcId="{7B2AFC83-5484-4669-A7F4-4A982A0F4B32}" destId="{DB0888C0-9BF8-4CFA-B1AF-EDD0DAFA779E}" srcOrd="4" destOrd="0" presId="urn:microsoft.com/office/officeart/2005/8/layout/vList5"/>
    <dgm:cxn modelId="{D55387F8-62D8-4249-9D75-F26CC7CC26FB}" type="presParOf" srcId="{DB0888C0-9BF8-4CFA-B1AF-EDD0DAFA779E}" destId="{41326461-EF73-4B76-BFF8-3EDA721EF0DA}" srcOrd="0" destOrd="0" presId="urn:microsoft.com/office/officeart/2005/8/layout/vList5"/>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2C597979-EFE6-406A-8A33-56A73160A193}" type="doc">
      <dgm:prSet loTypeId="urn:microsoft.com/office/officeart/2005/8/layout/vProcess5" loCatId="process" qsTypeId="urn:microsoft.com/office/officeart/2005/8/quickstyle/simple5" qsCatId="simple" csTypeId="urn:microsoft.com/office/officeart/2005/8/colors/colorful2" csCatId="colorful" phldr="1"/>
      <dgm:spPr/>
      <dgm:t>
        <a:bodyPr/>
        <a:lstStyle/>
        <a:p>
          <a:endParaRPr lang="es-EC"/>
        </a:p>
      </dgm:t>
    </dgm:pt>
    <dgm:pt modelId="{E4BB2D3E-A795-4F05-B154-24A7DA5F3724}">
      <dgm:prSet custT="1"/>
      <dgm:spPr/>
      <dgm:t>
        <a:bodyPr/>
        <a:lstStyle/>
        <a:p>
          <a:pPr rtl="0"/>
          <a:r>
            <a:rPr lang="es-MX" sz="2800" dirty="0" smtClean="0"/>
            <a:t>Porque es más robusta.</a:t>
          </a:r>
          <a:endParaRPr lang="es-EC" sz="2800" dirty="0"/>
        </a:p>
      </dgm:t>
    </dgm:pt>
    <dgm:pt modelId="{81EE5C21-3559-4D81-989F-228681C188F3}" type="parTrans" cxnId="{3710438D-EA72-4E5B-B9BD-5E2CBCCE99CF}">
      <dgm:prSet/>
      <dgm:spPr/>
      <dgm:t>
        <a:bodyPr/>
        <a:lstStyle/>
        <a:p>
          <a:endParaRPr lang="es-EC" sz="2800"/>
        </a:p>
      </dgm:t>
    </dgm:pt>
    <dgm:pt modelId="{703B2536-555C-4719-BA21-F388E58A2C6A}" type="sibTrans" cxnId="{3710438D-EA72-4E5B-B9BD-5E2CBCCE99CF}">
      <dgm:prSet custT="1"/>
      <dgm:spPr/>
      <dgm:t>
        <a:bodyPr/>
        <a:lstStyle/>
        <a:p>
          <a:endParaRPr lang="es-EC" sz="2800"/>
        </a:p>
      </dgm:t>
    </dgm:pt>
    <dgm:pt modelId="{BE663F6E-4361-4414-90B1-2AF24BAFD9A1}">
      <dgm:prSet custT="1"/>
      <dgm:spPr/>
      <dgm:t>
        <a:bodyPr/>
        <a:lstStyle/>
        <a:p>
          <a:pPr rtl="0"/>
          <a:r>
            <a:rPr lang="es-MX" sz="2800" dirty="0" smtClean="0"/>
            <a:t>Proporciona la mayor superficie de celda.</a:t>
          </a:r>
          <a:endParaRPr lang="es-EC" sz="2800" dirty="0"/>
        </a:p>
      </dgm:t>
    </dgm:pt>
    <dgm:pt modelId="{6DFDDB49-0A0D-4A3E-B760-1261954EF669}" type="parTrans" cxnId="{0883CF63-2514-4E5E-BF57-478A13918783}">
      <dgm:prSet/>
      <dgm:spPr/>
      <dgm:t>
        <a:bodyPr/>
        <a:lstStyle/>
        <a:p>
          <a:endParaRPr lang="es-EC" sz="2800"/>
        </a:p>
      </dgm:t>
    </dgm:pt>
    <dgm:pt modelId="{9CD36C0B-A0A9-45E0-8567-B425968DD7AE}" type="sibTrans" cxnId="{0883CF63-2514-4E5E-BF57-478A13918783}">
      <dgm:prSet custT="1"/>
      <dgm:spPr/>
      <dgm:t>
        <a:bodyPr/>
        <a:lstStyle/>
        <a:p>
          <a:endParaRPr lang="es-EC" sz="2800"/>
        </a:p>
      </dgm:t>
    </dgm:pt>
    <dgm:pt modelId="{FC345361-A886-4EF5-976F-40413346484C}">
      <dgm:prSet custT="1"/>
      <dgm:spPr/>
      <dgm:t>
        <a:bodyPr/>
        <a:lstStyle/>
        <a:p>
          <a:pPr rtl="0"/>
          <a:r>
            <a:rPr lang="es-MX" sz="2800" dirty="0" smtClean="0"/>
            <a:t>Será mínimo el número de celdas necesario para la cobertura de un área determinada.</a:t>
          </a:r>
          <a:endParaRPr lang="es-EC" sz="2800" dirty="0"/>
        </a:p>
      </dgm:t>
    </dgm:pt>
    <dgm:pt modelId="{7D165466-1159-402B-ABD0-09D1970BBC15}" type="parTrans" cxnId="{B0F5224F-7552-40E4-A730-E15D00518758}">
      <dgm:prSet/>
      <dgm:spPr/>
      <dgm:t>
        <a:bodyPr/>
        <a:lstStyle/>
        <a:p>
          <a:endParaRPr lang="es-EC" sz="2800"/>
        </a:p>
      </dgm:t>
    </dgm:pt>
    <dgm:pt modelId="{1EABC0DA-0A6E-4182-A7E3-7B6CC5D0D6B4}" type="sibTrans" cxnId="{B0F5224F-7552-40E4-A730-E15D00518758}">
      <dgm:prSet/>
      <dgm:spPr/>
      <dgm:t>
        <a:bodyPr/>
        <a:lstStyle/>
        <a:p>
          <a:endParaRPr lang="es-EC" sz="2800"/>
        </a:p>
      </dgm:t>
    </dgm:pt>
    <dgm:pt modelId="{B71B2538-FA92-42C8-9FB1-84FFB58CAFC3}" type="pres">
      <dgm:prSet presAssocID="{2C597979-EFE6-406A-8A33-56A73160A193}" presName="outerComposite" presStyleCnt="0">
        <dgm:presLayoutVars>
          <dgm:chMax val="5"/>
          <dgm:dir/>
          <dgm:resizeHandles val="exact"/>
        </dgm:presLayoutVars>
      </dgm:prSet>
      <dgm:spPr/>
      <dgm:t>
        <a:bodyPr/>
        <a:lstStyle/>
        <a:p>
          <a:endParaRPr lang="es-EC"/>
        </a:p>
      </dgm:t>
    </dgm:pt>
    <dgm:pt modelId="{2DCDD008-8BB8-4501-8B8B-540503E70C72}" type="pres">
      <dgm:prSet presAssocID="{2C597979-EFE6-406A-8A33-56A73160A193}" presName="dummyMaxCanvas" presStyleCnt="0">
        <dgm:presLayoutVars/>
      </dgm:prSet>
      <dgm:spPr/>
    </dgm:pt>
    <dgm:pt modelId="{8393898B-4F9A-46C1-81E9-6BD5A6F13F6E}" type="pres">
      <dgm:prSet presAssocID="{2C597979-EFE6-406A-8A33-56A73160A193}" presName="ThreeNodes_1" presStyleLbl="node1" presStyleIdx="0" presStyleCnt="3">
        <dgm:presLayoutVars>
          <dgm:bulletEnabled val="1"/>
        </dgm:presLayoutVars>
      </dgm:prSet>
      <dgm:spPr/>
      <dgm:t>
        <a:bodyPr/>
        <a:lstStyle/>
        <a:p>
          <a:endParaRPr lang="es-EC"/>
        </a:p>
      </dgm:t>
    </dgm:pt>
    <dgm:pt modelId="{3FCFF7CE-42D3-4E81-B370-7B605583D6C7}" type="pres">
      <dgm:prSet presAssocID="{2C597979-EFE6-406A-8A33-56A73160A193}" presName="ThreeNodes_2" presStyleLbl="node1" presStyleIdx="1" presStyleCnt="3">
        <dgm:presLayoutVars>
          <dgm:bulletEnabled val="1"/>
        </dgm:presLayoutVars>
      </dgm:prSet>
      <dgm:spPr/>
      <dgm:t>
        <a:bodyPr/>
        <a:lstStyle/>
        <a:p>
          <a:endParaRPr lang="es-EC"/>
        </a:p>
      </dgm:t>
    </dgm:pt>
    <dgm:pt modelId="{0103FAE6-030B-4D79-ABE1-92BBC735E91A}" type="pres">
      <dgm:prSet presAssocID="{2C597979-EFE6-406A-8A33-56A73160A193}" presName="ThreeNodes_3" presStyleLbl="node1" presStyleIdx="2" presStyleCnt="3">
        <dgm:presLayoutVars>
          <dgm:bulletEnabled val="1"/>
        </dgm:presLayoutVars>
      </dgm:prSet>
      <dgm:spPr/>
      <dgm:t>
        <a:bodyPr/>
        <a:lstStyle/>
        <a:p>
          <a:endParaRPr lang="es-EC"/>
        </a:p>
      </dgm:t>
    </dgm:pt>
    <dgm:pt modelId="{35CF7B8B-6239-4817-8203-65E690C7053B}" type="pres">
      <dgm:prSet presAssocID="{2C597979-EFE6-406A-8A33-56A73160A193}" presName="ThreeConn_1-2" presStyleLbl="fgAccFollowNode1" presStyleIdx="0" presStyleCnt="2">
        <dgm:presLayoutVars>
          <dgm:bulletEnabled val="1"/>
        </dgm:presLayoutVars>
      </dgm:prSet>
      <dgm:spPr/>
      <dgm:t>
        <a:bodyPr/>
        <a:lstStyle/>
        <a:p>
          <a:endParaRPr lang="es-EC"/>
        </a:p>
      </dgm:t>
    </dgm:pt>
    <dgm:pt modelId="{7F52F532-C8FC-478C-A8CE-F785E9721B20}" type="pres">
      <dgm:prSet presAssocID="{2C597979-EFE6-406A-8A33-56A73160A193}" presName="ThreeConn_2-3" presStyleLbl="fgAccFollowNode1" presStyleIdx="1" presStyleCnt="2">
        <dgm:presLayoutVars>
          <dgm:bulletEnabled val="1"/>
        </dgm:presLayoutVars>
      </dgm:prSet>
      <dgm:spPr/>
      <dgm:t>
        <a:bodyPr/>
        <a:lstStyle/>
        <a:p>
          <a:endParaRPr lang="es-EC"/>
        </a:p>
      </dgm:t>
    </dgm:pt>
    <dgm:pt modelId="{5AE7E52F-1F6C-4857-8451-918753D8B2DF}" type="pres">
      <dgm:prSet presAssocID="{2C597979-EFE6-406A-8A33-56A73160A193}" presName="ThreeNodes_1_text" presStyleLbl="node1" presStyleIdx="2" presStyleCnt="3">
        <dgm:presLayoutVars>
          <dgm:bulletEnabled val="1"/>
        </dgm:presLayoutVars>
      </dgm:prSet>
      <dgm:spPr/>
      <dgm:t>
        <a:bodyPr/>
        <a:lstStyle/>
        <a:p>
          <a:endParaRPr lang="es-EC"/>
        </a:p>
      </dgm:t>
    </dgm:pt>
    <dgm:pt modelId="{114E9320-5BDE-4020-B57D-5F759CDC7371}" type="pres">
      <dgm:prSet presAssocID="{2C597979-EFE6-406A-8A33-56A73160A193}" presName="ThreeNodes_2_text" presStyleLbl="node1" presStyleIdx="2" presStyleCnt="3">
        <dgm:presLayoutVars>
          <dgm:bulletEnabled val="1"/>
        </dgm:presLayoutVars>
      </dgm:prSet>
      <dgm:spPr/>
      <dgm:t>
        <a:bodyPr/>
        <a:lstStyle/>
        <a:p>
          <a:endParaRPr lang="es-EC"/>
        </a:p>
      </dgm:t>
    </dgm:pt>
    <dgm:pt modelId="{FA0B8794-B358-40ED-9744-4689F8EDA55D}" type="pres">
      <dgm:prSet presAssocID="{2C597979-EFE6-406A-8A33-56A73160A193}" presName="ThreeNodes_3_text" presStyleLbl="node1" presStyleIdx="2" presStyleCnt="3">
        <dgm:presLayoutVars>
          <dgm:bulletEnabled val="1"/>
        </dgm:presLayoutVars>
      </dgm:prSet>
      <dgm:spPr/>
      <dgm:t>
        <a:bodyPr/>
        <a:lstStyle/>
        <a:p>
          <a:endParaRPr lang="es-EC"/>
        </a:p>
      </dgm:t>
    </dgm:pt>
  </dgm:ptLst>
  <dgm:cxnLst>
    <dgm:cxn modelId="{64536500-65FC-419D-B186-59278D967DDD}" type="presOf" srcId="{FC345361-A886-4EF5-976F-40413346484C}" destId="{0103FAE6-030B-4D79-ABE1-92BBC735E91A}" srcOrd="0" destOrd="0" presId="urn:microsoft.com/office/officeart/2005/8/layout/vProcess5"/>
    <dgm:cxn modelId="{B4F1D0F0-0F86-4AF9-9695-56B7E9CEABAB}" type="presOf" srcId="{E4BB2D3E-A795-4F05-B154-24A7DA5F3724}" destId="{8393898B-4F9A-46C1-81E9-6BD5A6F13F6E}" srcOrd="0" destOrd="0" presId="urn:microsoft.com/office/officeart/2005/8/layout/vProcess5"/>
    <dgm:cxn modelId="{B0F5224F-7552-40E4-A730-E15D00518758}" srcId="{2C597979-EFE6-406A-8A33-56A73160A193}" destId="{FC345361-A886-4EF5-976F-40413346484C}" srcOrd="2" destOrd="0" parTransId="{7D165466-1159-402B-ABD0-09D1970BBC15}" sibTransId="{1EABC0DA-0A6E-4182-A7E3-7B6CC5D0D6B4}"/>
    <dgm:cxn modelId="{2C186FFA-6453-4B60-8EC2-2A273F2F30AC}" type="presOf" srcId="{9CD36C0B-A0A9-45E0-8567-B425968DD7AE}" destId="{7F52F532-C8FC-478C-A8CE-F785E9721B20}" srcOrd="0" destOrd="0" presId="urn:microsoft.com/office/officeart/2005/8/layout/vProcess5"/>
    <dgm:cxn modelId="{4F7FDCD7-77D5-4207-A86F-81DEB787A60C}" type="presOf" srcId="{2C597979-EFE6-406A-8A33-56A73160A193}" destId="{B71B2538-FA92-42C8-9FB1-84FFB58CAFC3}" srcOrd="0" destOrd="0" presId="urn:microsoft.com/office/officeart/2005/8/layout/vProcess5"/>
    <dgm:cxn modelId="{BD29EC9C-0BF0-445F-9CFA-3E0911E1B53C}" type="presOf" srcId="{703B2536-555C-4719-BA21-F388E58A2C6A}" destId="{35CF7B8B-6239-4817-8203-65E690C7053B}" srcOrd="0" destOrd="0" presId="urn:microsoft.com/office/officeart/2005/8/layout/vProcess5"/>
    <dgm:cxn modelId="{F40883E3-DEF7-4FAF-B438-2F4224B393CB}" type="presOf" srcId="{BE663F6E-4361-4414-90B1-2AF24BAFD9A1}" destId="{3FCFF7CE-42D3-4E81-B370-7B605583D6C7}" srcOrd="0" destOrd="0" presId="urn:microsoft.com/office/officeart/2005/8/layout/vProcess5"/>
    <dgm:cxn modelId="{3710438D-EA72-4E5B-B9BD-5E2CBCCE99CF}" srcId="{2C597979-EFE6-406A-8A33-56A73160A193}" destId="{E4BB2D3E-A795-4F05-B154-24A7DA5F3724}" srcOrd="0" destOrd="0" parTransId="{81EE5C21-3559-4D81-989F-228681C188F3}" sibTransId="{703B2536-555C-4719-BA21-F388E58A2C6A}"/>
    <dgm:cxn modelId="{E096FB36-55AC-4293-A0C5-B5E89D448E14}" type="presOf" srcId="{FC345361-A886-4EF5-976F-40413346484C}" destId="{FA0B8794-B358-40ED-9744-4689F8EDA55D}" srcOrd="1" destOrd="0" presId="urn:microsoft.com/office/officeart/2005/8/layout/vProcess5"/>
    <dgm:cxn modelId="{38F173C9-F9D6-4800-9C4B-0245F1090241}" type="presOf" srcId="{E4BB2D3E-A795-4F05-B154-24A7DA5F3724}" destId="{5AE7E52F-1F6C-4857-8451-918753D8B2DF}" srcOrd="1" destOrd="0" presId="urn:microsoft.com/office/officeart/2005/8/layout/vProcess5"/>
    <dgm:cxn modelId="{2C864808-87DA-4CF9-87B3-BD478A26E1B6}" type="presOf" srcId="{BE663F6E-4361-4414-90B1-2AF24BAFD9A1}" destId="{114E9320-5BDE-4020-B57D-5F759CDC7371}" srcOrd="1" destOrd="0" presId="urn:microsoft.com/office/officeart/2005/8/layout/vProcess5"/>
    <dgm:cxn modelId="{0883CF63-2514-4E5E-BF57-478A13918783}" srcId="{2C597979-EFE6-406A-8A33-56A73160A193}" destId="{BE663F6E-4361-4414-90B1-2AF24BAFD9A1}" srcOrd="1" destOrd="0" parTransId="{6DFDDB49-0A0D-4A3E-B760-1261954EF669}" sibTransId="{9CD36C0B-A0A9-45E0-8567-B425968DD7AE}"/>
    <dgm:cxn modelId="{5C5D75BF-44B9-4D68-B960-D19FAE075CE3}" type="presParOf" srcId="{B71B2538-FA92-42C8-9FB1-84FFB58CAFC3}" destId="{2DCDD008-8BB8-4501-8B8B-540503E70C72}" srcOrd="0" destOrd="0" presId="urn:microsoft.com/office/officeart/2005/8/layout/vProcess5"/>
    <dgm:cxn modelId="{7AA5B018-1641-4A67-BBA6-7E9609EBCE95}" type="presParOf" srcId="{B71B2538-FA92-42C8-9FB1-84FFB58CAFC3}" destId="{8393898B-4F9A-46C1-81E9-6BD5A6F13F6E}" srcOrd="1" destOrd="0" presId="urn:microsoft.com/office/officeart/2005/8/layout/vProcess5"/>
    <dgm:cxn modelId="{3E174DB1-EE09-41B1-A80A-7941F1A7F3B2}" type="presParOf" srcId="{B71B2538-FA92-42C8-9FB1-84FFB58CAFC3}" destId="{3FCFF7CE-42D3-4E81-B370-7B605583D6C7}" srcOrd="2" destOrd="0" presId="urn:microsoft.com/office/officeart/2005/8/layout/vProcess5"/>
    <dgm:cxn modelId="{56D735D0-88D2-437C-8078-C04BD9811C98}" type="presParOf" srcId="{B71B2538-FA92-42C8-9FB1-84FFB58CAFC3}" destId="{0103FAE6-030B-4D79-ABE1-92BBC735E91A}" srcOrd="3" destOrd="0" presId="urn:microsoft.com/office/officeart/2005/8/layout/vProcess5"/>
    <dgm:cxn modelId="{6CC0C9C3-E411-4736-9CE9-F3EB0050A492}" type="presParOf" srcId="{B71B2538-FA92-42C8-9FB1-84FFB58CAFC3}" destId="{35CF7B8B-6239-4817-8203-65E690C7053B}" srcOrd="4" destOrd="0" presId="urn:microsoft.com/office/officeart/2005/8/layout/vProcess5"/>
    <dgm:cxn modelId="{E1F44E15-90CC-40BA-84C7-FB8F496BA411}" type="presParOf" srcId="{B71B2538-FA92-42C8-9FB1-84FFB58CAFC3}" destId="{7F52F532-C8FC-478C-A8CE-F785E9721B20}" srcOrd="5" destOrd="0" presId="urn:microsoft.com/office/officeart/2005/8/layout/vProcess5"/>
    <dgm:cxn modelId="{F6286042-2AD2-4E91-BBF9-59BA7ABCFC11}" type="presParOf" srcId="{B71B2538-FA92-42C8-9FB1-84FFB58CAFC3}" destId="{5AE7E52F-1F6C-4857-8451-918753D8B2DF}" srcOrd="6" destOrd="0" presId="urn:microsoft.com/office/officeart/2005/8/layout/vProcess5"/>
    <dgm:cxn modelId="{61049824-05DF-4D2F-AC76-4E76CDA9050E}" type="presParOf" srcId="{B71B2538-FA92-42C8-9FB1-84FFB58CAFC3}" destId="{114E9320-5BDE-4020-B57D-5F759CDC7371}" srcOrd="7" destOrd="0" presId="urn:microsoft.com/office/officeart/2005/8/layout/vProcess5"/>
    <dgm:cxn modelId="{1F4BD0FF-237A-4E47-B1B2-A19512B9A2F5}" type="presParOf" srcId="{B71B2538-FA92-42C8-9FB1-84FFB58CAFC3}" destId="{FA0B8794-B358-40ED-9744-4689F8EDA55D}" srcOrd="8" destOrd="0" presId="urn:microsoft.com/office/officeart/2005/8/layout/vProcess5"/>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D2523EE-B5D9-4A45-B4ED-DFDF06721CAB}" type="doc">
      <dgm:prSet loTypeId="urn:microsoft.com/office/officeart/2005/8/layout/vList4#1" loCatId="list" qsTypeId="urn:microsoft.com/office/officeart/2005/8/quickstyle/simple1" qsCatId="simple" csTypeId="urn:microsoft.com/office/officeart/2005/8/colors/accent1_2" csCatId="accent1" phldr="1"/>
      <dgm:spPr/>
      <dgm:t>
        <a:bodyPr/>
        <a:lstStyle/>
        <a:p>
          <a:endParaRPr lang="es-EC"/>
        </a:p>
      </dgm:t>
    </dgm:pt>
    <dgm:pt modelId="{1B9CE740-F09B-46A0-B300-4EB1CAC742E8}">
      <dgm:prSet phldrT="[Texto]"/>
      <dgm:spPr/>
      <dgm:t>
        <a:bodyPr/>
        <a:lstStyle/>
        <a:p>
          <a:r>
            <a:rPr lang="es-EC" dirty="0" smtClean="0"/>
            <a:t>ADRIANA SANTAMARÍA.</a:t>
          </a:r>
          <a:endParaRPr lang="es-EC" dirty="0"/>
        </a:p>
      </dgm:t>
    </dgm:pt>
    <dgm:pt modelId="{416A0829-8F1F-4DAA-9AD4-79B93A55BA71}" type="parTrans" cxnId="{9BC897D3-3809-47F8-8C49-9C5B1FAD571E}">
      <dgm:prSet/>
      <dgm:spPr/>
      <dgm:t>
        <a:bodyPr/>
        <a:lstStyle/>
        <a:p>
          <a:endParaRPr lang="es-EC"/>
        </a:p>
      </dgm:t>
    </dgm:pt>
    <dgm:pt modelId="{15A5719A-22A4-4237-B621-4B71BA2EC675}" type="sibTrans" cxnId="{9BC897D3-3809-47F8-8C49-9C5B1FAD571E}">
      <dgm:prSet/>
      <dgm:spPr/>
      <dgm:t>
        <a:bodyPr/>
        <a:lstStyle/>
        <a:p>
          <a:endParaRPr lang="es-EC"/>
        </a:p>
      </dgm:t>
    </dgm:pt>
    <dgm:pt modelId="{909C49B6-5095-4378-BF8C-5A60E5A061F6}">
      <dgm:prSet phldrT="[Texto]"/>
      <dgm:spPr/>
      <dgm:t>
        <a:bodyPr/>
        <a:lstStyle/>
        <a:p>
          <a:r>
            <a:rPr lang="es-EC" dirty="0" smtClean="0"/>
            <a:t>HENRY MANOSALVAS.</a:t>
          </a:r>
          <a:endParaRPr lang="es-EC" dirty="0"/>
        </a:p>
      </dgm:t>
    </dgm:pt>
    <dgm:pt modelId="{E31EBD16-0495-404C-941A-2EF22D4874C5}" type="parTrans" cxnId="{283336E3-B095-43B4-89BE-FCE78FD093B8}">
      <dgm:prSet/>
      <dgm:spPr/>
      <dgm:t>
        <a:bodyPr/>
        <a:lstStyle/>
        <a:p>
          <a:endParaRPr lang="es-EC"/>
        </a:p>
      </dgm:t>
    </dgm:pt>
    <dgm:pt modelId="{2B1FEA19-FFD7-4852-BD0E-8A9AB337F0CE}" type="sibTrans" cxnId="{283336E3-B095-43B4-89BE-FCE78FD093B8}">
      <dgm:prSet/>
      <dgm:spPr/>
      <dgm:t>
        <a:bodyPr/>
        <a:lstStyle/>
        <a:p>
          <a:endParaRPr lang="es-EC"/>
        </a:p>
      </dgm:t>
    </dgm:pt>
    <dgm:pt modelId="{AE6E2A48-EF81-4E0D-9DAE-99AC390BE503}" type="pres">
      <dgm:prSet presAssocID="{ED2523EE-B5D9-4A45-B4ED-DFDF06721CAB}" presName="linear" presStyleCnt="0">
        <dgm:presLayoutVars>
          <dgm:dir/>
          <dgm:resizeHandles val="exact"/>
        </dgm:presLayoutVars>
      </dgm:prSet>
      <dgm:spPr/>
      <dgm:t>
        <a:bodyPr/>
        <a:lstStyle/>
        <a:p>
          <a:endParaRPr lang="es-EC"/>
        </a:p>
      </dgm:t>
    </dgm:pt>
    <dgm:pt modelId="{36D19354-0263-4A90-8941-58A2321EE3DD}" type="pres">
      <dgm:prSet presAssocID="{1B9CE740-F09B-46A0-B300-4EB1CAC742E8}" presName="comp" presStyleCnt="0"/>
      <dgm:spPr/>
    </dgm:pt>
    <dgm:pt modelId="{C8E3C9CD-2BD1-47C4-88AE-7AE90DDFB20A}" type="pres">
      <dgm:prSet presAssocID="{1B9CE740-F09B-46A0-B300-4EB1CAC742E8}" presName="box" presStyleLbl="node1" presStyleIdx="0" presStyleCnt="2"/>
      <dgm:spPr/>
      <dgm:t>
        <a:bodyPr/>
        <a:lstStyle/>
        <a:p>
          <a:endParaRPr lang="es-EC"/>
        </a:p>
      </dgm:t>
    </dgm:pt>
    <dgm:pt modelId="{CECE9F91-CEBC-412C-826A-409016E94CAB}" type="pres">
      <dgm:prSet presAssocID="{1B9CE740-F09B-46A0-B300-4EB1CAC742E8}" presName="img" presStyleLbl="fgImgPlace1" presStyleIdx="0" presStyleCnt="2" custFlipVert="1" custScaleX="23823" custScaleY="3640"/>
      <dgm:spPr/>
    </dgm:pt>
    <dgm:pt modelId="{703445DE-B35A-4CB9-9C4F-E6D450915AE0}" type="pres">
      <dgm:prSet presAssocID="{1B9CE740-F09B-46A0-B300-4EB1CAC742E8}" presName="text" presStyleLbl="node1" presStyleIdx="0" presStyleCnt="2">
        <dgm:presLayoutVars>
          <dgm:bulletEnabled val="1"/>
        </dgm:presLayoutVars>
      </dgm:prSet>
      <dgm:spPr/>
      <dgm:t>
        <a:bodyPr/>
        <a:lstStyle/>
        <a:p>
          <a:endParaRPr lang="es-EC"/>
        </a:p>
      </dgm:t>
    </dgm:pt>
    <dgm:pt modelId="{FB712EB7-D338-4EC6-95C5-57960C3C7E18}" type="pres">
      <dgm:prSet presAssocID="{15A5719A-22A4-4237-B621-4B71BA2EC675}" presName="spacer" presStyleCnt="0"/>
      <dgm:spPr/>
    </dgm:pt>
    <dgm:pt modelId="{56237B49-88AD-49C5-BF54-F957D60ABE57}" type="pres">
      <dgm:prSet presAssocID="{909C49B6-5095-4378-BF8C-5A60E5A061F6}" presName="comp" presStyleCnt="0"/>
      <dgm:spPr/>
    </dgm:pt>
    <dgm:pt modelId="{69F6F40B-3176-490E-ABE8-BD5CCC745396}" type="pres">
      <dgm:prSet presAssocID="{909C49B6-5095-4378-BF8C-5A60E5A061F6}" presName="box" presStyleLbl="node1" presStyleIdx="1" presStyleCnt="2" custLinFactNeighborY="1868"/>
      <dgm:spPr/>
      <dgm:t>
        <a:bodyPr/>
        <a:lstStyle/>
        <a:p>
          <a:endParaRPr lang="es-EC"/>
        </a:p>
      </dgm:t>
    </dgm:pt>
    <dgm:pt modelId="{451D627A-7956-415F-816D-C0D87AC55F6F}" type="pres">
      <dgm:prSet presAssocID="{909C49B6-5095-4378-BF8C-5A60E5A061F6}" presName="img" presStyleLbl="fgImgPlace1" presStyleIdx="1" presStyleCnt="2" custFlipVert="1" custScaleX="23823" custScaleY="4348"/>
      <dgm:spPr/>
    </dgm:pt>
    <dgm:pt modelId="{033BA7D4-71C8-4E70-8937-2821512D07DC}" type="pres">
      <dgm:prSet presAssocID="{909C49B6-5095-4378-BF8C-5A60E5A061F6}" presName="text" presStyleLbl="node1" presStyleIdx="1" presStyleCnt="2">
        <dgm:presLayoutVars>
          <dgm:bulletEnabled val="1"/>
        </dgm:presLayoutVars>
      </dgm:prSet>
      <dgm:spPr/>
      <dgm:t>
        <a:bodyPr/>
        <a:lstStyle/>
        <a:p>
          <a:endParaRPr lang="es-EC"/>
        </a:p>
      </dgm:t>
    </dgm:pt>
  </dgm:ptLst>
  <dgm:cxnLst>
    <dgm:cxn modelId="{7D9F39B0-8EA6-4B6D-8282-E30669BFFA2E}" type="presOf" srcId="{1B9CE740-F09B-46A0-B300-4EB1CAC742E8}" destId="{703445DE-B35A-4CB9-9C4F-E6D450915AE0}" srcOrd="1" destOrd="0" presId="urn:microsoft.com/office/officeart/2005/8/layout/vList4#1"/>
    <dgm:cxn modelId="{9BC897D3-3809-47F8-8C49-9C5B1FAD571E}" srcId="{ED2523EE-B5D9-4A45-B4ED-DFDF06721CAB}" destId="{1B9CE740-F09B-46A0-B300-4EB1CAC742E8}" srcOrd="0" destOrd="0" parTransId="{416A0829-8F1F-4DAA-9AD4-79B93A55BA71}" sibTransId="{15A5719A-22A4-4237-B621-4B71BA2EC675}"/>
    <dgm:cxn modelId="{39D27A7A-FAA2-4485-AE9C-8A008217187C}" type="presOf" srcId="{909C49B6-5095-4378-BF8C-5A60E5A061F6}" destId="{033BA7D4-71C8-4E70-8937-2821512D07DC}" srcOrd="1" destOrd="0" presId="urn:microsoft.com/office/officeart/2005/8/layout/vList4#1"/>
    <dgm:cxn modelId="{10719646-BC07-4617-BFDB-F268B5632C01}" type="presOf" srcId="{909C49B6-5095-4378-BF8C-5A60E5A061F6}" destId="{69F6F40B-3176-490E-ABE8-BD5CCC745396}" srcOrd="0" destOrd="0" presId="urn:microsoft.com/office/officeart/2005/8/layout/vList4#1"/>
    <dgm:cxn modelId="{3EC75BD2-8903-454F-8965-44D102ADEB4F}" type="presOf" srcId="{1B9CE740-F09B-46A0-B300-4EB1CAC742E8}" destId="{C8E3C9CD-2BD1-47C4-88AE-7AE90DDFB20A}" srcOrd="0" destOrd="0" presId="urn:microsoft.com/office/officeart/2005/8/layout/vList4#1"/>
    <dgm:cxn modelId="{0B77814E-1997-43CA-A5B5-A5ACDF40E737}" type="presOf" srcId="{ED2523EE-B5D9-4A45-B4ED-DFDF06721CAB}" destId="{AE6E2A48-EF81-4E0D-9DAE-99AC390BE503}" srcOrd="0" destOrd="0" presId="urn:microsoft.com/office/officeart/2005/8/layout/vList4#1"/>
    <dgm:cxn modelId="{283336E3-B095-43B4-89BE-FCE78FD093B8}" srcId="{ED2523EE-B5D9-4A45-B4ED-DFDF06721CAB}" destId="{909C49B6-5095-4378-BF8C-5A60E5A061F6}" srcOrd="1" destOrd="0" parTransId="{E31EBD16-0495-404C-941A-2EF22D4874C5}" sibTransId="{2B1FEA19-FFD7-4852-BD0E-8A9AB337F0CE}"/>
    <dgm:cxn modelId="{7B07DD77-36AB-4FC3-BA15-20A1DC08ADC1}" type="presParOf" srcId="{AE6E2A48-EF81-4E0D-9DAE-99AC390BE503}" destId="{36D19354-0263-4A90-8941-58A2321EE3DD}" srcOrd="0" destOrd="0" presId="urn:microsoft.com/office/officeart/2005/8/layout/vList4#1"/>
    <dgm:cxn modelId="{9B62128F-69A8-4ACE-9297-5522D23B9CEC}" type="presParOf" srcId="{36D19354-0263-4A90-8941-58A2321EE3DD}" destId="{C8E3C9CD-2BD1-47C4-88AE-7AE90DDFB20A}" srcOrd="0" destOrd="0" presId="urn:microsoft.com/office/officeart/2005/8/layout/vList4#1"/>
    <dgm:cxn modelId="{F409B976-432C-4997-9E86-E8A642B894C0}" type="presParOf" srcId="{36D19354-0263-4A90-8941-58A2321EE3DD}" destId="{CECE9F91-CEBC-412C-826A-409016E94CAB}" srcOrd="1" destOrd="0" presId="urn:microsoft.com/office/officeart/2005/8/layout/vList4#1"/>
    <dgm:cxn modelId="{7DFB0272-662B-476A-B847-4E014AD5ED5E}" type="presParOf" srcId="{36D19354-0263-4A90-8941-58A2321EE3DD}" destId="{703445DE-B35A-4CB9-9C4F-E6D450915AE0}" srcOrd="2" destOrd="0" presId="urn:microsoft.com/office/officeart/2005/8/layout/vList4#1"/>
    <dgm:cxn modelId="{E2F620B5-A46D-44E6-98FB-D61E9A33C684}" type="presParOf" srcId="{AE6E2A48-EF81-4E0D-9DAE-99AC390BE503}" destId="{FB712EB7-D338-4EC6-95C5-57960C3C7E18}" srcOrd="1" destOrd="0" presId="urn:microsoft.com/office/officeart/2005/8/layout/vList4#1"/>
    <dgm:cxn modelId="{0BB863ED-9E9F-4FE6-9E9A-3E6F3466E7F6}" type="presParOf" srcId="{AE6E2A48-EF81-4E0D-9DAE-99AC390BE503}" destId="{56237B49-88AD-49C5-BF54-F957D60ABE57}" srcOrd="2" destOrd="0" presId="urn:microsoft.com/office/officeart/2005/8/layout/vList4#1"/>
    <dgm:cxn modelId="{FF4D1859-8E21-47F1-864A-1A0B196E6056}" type="presParOf" srcId="{56237B49-88AD-49C5-BF54-F957D60ABE57}" destId="{69F6F40B-3176-490E-ABE8-BD5CCC745396}" srcOrd="0" destOrd="0" presId="urn:microsoft.com/office/officeart/2005/8/layout/vList4#1"/>
    <dgm:cxn modelId="{DACC580E-53DA-4B7C-BCE0-69B7E7E009AD}" type="presParOf" srcId="{56237B49-88AD-49C5-BF54-F957D60ABE57}" destId="{451D627A-7956-415F-816D-C0D87AC55F6F}" srcOrd="1" destOrd="0" presId="urn:microsoft.com/office/officeart/2005/8/layout/vList4#1"/>
    <dgm:cxn modelId="{FA65B692-B5D8-43DC-8743-80B6D2394122}" type="presParOf" srcId="{56237B49-88AD-49C5-BF54-F957D60ABE57}" destId="{033BA7D4-71C8-4E70-8937-2821512D07DC}" srcOrd="2" destOrd="0" presId="urn:microsoft.com/office/officeart/2005/8/layout/vList4#1"/>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EC00A847-38B6-4B6C-8620-D2E6DAA9B718}"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es-EC"/>
        </a:p>
      </dgm:t>
    </dgm:pt>
    <dgm:pt modelId="{5976F2C8-B5C9-4F06-8446-307CF2EBDEEF}">
      <dgm:prSet/>
      <dgm:spPr/>
      <dgm:t>
        <a:bodyPr/>
        <a:lstStyle/>
        <a:p>
          <a:pPr rtl="0"/>
          <a:r>
            <a:rPr lang="en-US" i="1" dirty="0" smtClean="0"/>
            <a:t>Para la </a:t>
          </a:r>
          <a:r>
            <a:rPr lang="en-US" i="1" dirty="0" err="1" smtClean="0"/>
            <a:t>división</a:t>
          </a:r>
          <a:r>
            <a:rPr lang="en-US" i="1" dirty="0" smtClean="0"/>
            <a:t> </a:t>
          </a:r>
          <a:r>
            <a:rPr lang="en-US" i="1" dirty="0" err="1" smtClean="0"/>
            <a:t>celular</a:t>
          </a:r>
          <a:r>
            <a:rPr lang="en-US" i="1" dirty="0" smtClean="0"/>
            <a:t>, se </a:t>
          </a:r>
          <a:r>
            <a:rPr lang="en-US" i="1" dirty="0" err="1" smtClean="0"/>
            <a:t>determina</a:t>
          </a:r>
          <a:r>
            <a:rPr lang="en-US" i="1" dirty="0" smtClean="0"/>
            <a:t> la </a:t>
          </a:r>
          <a:r>
            <a:rPr lang="en-US" i="1" dirty="0" err="1" smtClean="0"/>
            <a:t>superficie</a:t>
          </a:r>
          <a:r>
            <a:rPr lang="en-US" i="1" dirty="0" smtClean="0"/>
            <a:t> </a:t>
          </a:r>
          <a:r>
            <a:rPr lang="en-US" i="1" dirty="0" err="1" smtClean="0"/>
            <a:t>que</a:t>
          </a:r>
          <a:r>
            <a:rPr lang="en-US" i="1" dirty="0" smtClean="0"/>
            <a:t> </a:t>
          </a:r>
          <a:r>
            <a:rPr lang="en-US" i="1" dirty="0" err="1" smtClean="0"/>
            <a:t>va</a:t>
          </a:r>
          <a:r>
            <a:rPr lang="en-US" i="1" dirty="0" smtClean="0"/>
            <a:t> a </a:t>
          </a:r>
          <a:r>
            <a:rPr lang="en-US" i="1" dirty="0" err="1" smtClean="0"/>
            <a:t>cubrir</a:t>
          </a:r>
          <a:r>
            <a:rPr lang="en-US" i="1" dirty="0" smtClean="0"/>
            <a:t> </a:t>
          </a:r>
          <a:r>
            <a:rPr lang="en-US" i="1" dirty="0" err="1" smtClean="0"/>
            <a:t>cada</a:t>
          </a:r>
          <a:r>
            <a:rPr lang="en-US" i="1" dirty="0" smtClean="0"/>
            <a:t> </a:t>
          </a:r>
          <a:r>
            <a:rPr lang="en-US" i="1" dirty="0" err="1" smtClean="0"/>
            <a:t>estación</a:t>
          </a:r>
          <a:r>
            <a:rPr lang="en-US" i="1" dirty="0" smtClean="0"/>
            <a:t>  R=1.5 km</a:t>
          </a:r>
          <a:endParaRPr lang="es-EC" dirty="0"/>
        </a:p>
      </dgm:t>
    </dgm:pt>
    <dgm:pt modelId="{992ACAC9-094E-4CD3-A670-FC4531AF0937}" type="parTrans" cxnId="{F7455AA3-08D5-4472-B51E-77189239A06A}">
      <dgm:prSet/>
      <dgm:spPr/>
      <dgm:t>
        <a:bodyPr/>
        <a:lstStyle/>
        <a:p>
          <a:endParaRPr lang="es-EC"/>
        </a:p>
      </dgm:t>
    </dgm:pt>
    <dgm:pt modelId="{A2DAF125-102D-421B-A02E-53A381F120C1}" type="sibTrans" cxnId="{F7455AA3-08D5-4472-B51E-77189239A06A}">
      <dgm:prSet/>
      <dgm:spPr/>
      <dgm:t>
        <a:bodyPr/>
        <a:lstStyle/>
        <a:p>
          <a:endParaRPr lang="es-EC"/>
        </a:p>
      </dgm:t>
    </dgm:pt>
    <dgm:pt modelId="{65D69DBB-CC7D-4288-A903-FFF43F7EEF2D}">
      <dgm:prSet/>
      <dgm:spPr>
        <a:blipFill rotWithShape="1">
          <a:blip xmlns:r="http://schemas.openxmlformats.org/officeDocument/2006/relationships" r:embed="rId1"/>
          <a:stretch>
            <a:fillRect/>
          </a:stretch>
        </a:blipFill>
      </dgm:spPr>
      <dgm:t>
        <a:bodyPr/>
        <a:lstStyle/>
        <a:p>
          <a:r>
            <a:rPr lang="es-EC">
              <a:noFill/>
            </a:rPr>
            <a:t> </a:t>
          </a:r>
        </a:p>
      </dgm:t>
    </dgm:pt>
    <dgm:pt modelId="{862C8BD7-9FA5-4242-B279-8789DCA3C72E}" type="parTrans" cxnId="{22C47636-4DCC-4867-B9C4-EB06147DD848}">
      <dgm:prSet/>
      <dgm:spPr/>
      <dgm:t>
        <a:bodyPr/>
        <a:lstStyle/>
        <a:p>
          <a:endParaRPr lang="es-EC"/>
        </a:p>
      </dgm:t>
    </dgm:pt>
    <dgm:pt modelId="{A9F0E474-7DB1-4D3D-8EA6-A0E56932CDFA}" type="sibTrans" cxnId="{22C47636-4DCC-4867-B9C4-EB06147DD848}">
      <dgm:prSet/>
      <dgm:spPr/>
      <dgm:t>
        <a:bodyPr/>
        <a:lstStyle/>
        <a:p>
          <a:endParaRPr lang="es-EC"/>
        </a:p>
      </dgm:t>
    </dgm:pt>
    <dgm:pt modelId="{AC997F4E-521E-425E-91D7-555CB019CBA3}">
      <dgm:prSet/>
      <dgm:spPr/>
      <dgm:t>
        <a:bodyPr/>
        <a:lstStyle/>
        <a:p>
          <a:pPr rtl="0"/>
          <a:r>
            <a:rPr lang="en-US" dirty="0" smtClean="0"/>
            <a:t>Para </a:t>
          </a:r>
          <a:r>
            <a:rPr lang="en-US" dirty="0" err="1" smtClean="0"/>
            <a:t>encontrar</a:t>
          </a:r>
          <a:r>
            <a:rPr lang="en-US" dirty="0" smtClean="0"/>
            <a:t> el </a:t>
          </a:r>
          <a:r>
            <a:rPr lang="en-US" dirty="0" err="1" smtClean="0"/>
            <a:t>número</a:t>
          </a:r>
          <a:r>
            <a:rPr lang="en-US" dirty="0" smtClean="0"/>
            <a:t> total de </a:t>
          </a:r>
          <a:r>
            <a:rPr lang="en-US" dirty="0" err="1" smtClean="0"/>
            <a:t>celdas</a:t>
          </a:r>
          <a:r>
            <a:rPr lang="en-US" dirty="0" smtClean="0"/>
            <a:t>  se divide el </a:t>
          </a:r>
          <a:r>
            <a:rPr lang="en-US" dirty="0" err="1" smtClean="0"/>
            <a:t>área</a:t>
          </a:r>
          <a:r>
            <a:rPr lang="en-US" dirty="0" smtClean="0"/>
            <a:t> total </a:t>
          </a:r>
          <a:r>
            <a:rPr lang="en-US" dirty="0" err="1" smtClean="0"/>
            <a:t>para</a:t>
          </a:r>
          <a:r>
            <a:rPr lang="en-US" dirty="0" smtClean="0"/>
            <a:t> la </a:t>
          </a:r>
          <a:r>
            <a:rPr lang="en-US" dirty="0" err="1" smtClean="0"/>
            <a:t>superficie</a:t>
          </a:r>
          <a:r>
            <a:rPr lang="en-US" dirty="0" smtClean="0"/>
            <a:t> </a:t>
          </a:r>
          <a:r>
            <a:rPr lang="en-US" dirty="0" err="1" smtClean="0"/>
            <a:t>que</a:t>
          </a:r>
          <a:r>
            <a:rPr lang="en-US" dirty="0" smtClean="0"/>
            <a:t> </a:t>
          </a:r>
          <a:r>
            <a:rPr lang="en-US" dirty="0" err="1" smtClean="0"/>
            <a:t>cubre</a:t>
          </a:r>
          <a:r>
            <a:rPr lang="en-US" dirty="0" smtClean="0"/>
            <a:t> </a:t>
          </a:r>
          <a:r>
            <a:rPr lang="en-US" dirty="0" err="1" smtClean="0"/>
            <a:t>cada</a:t>
          </a:r>
          <a:r>
            <a:rPr lang="en-US" dirty="0" smtClean="0"/>
            <a:t> </a:t>
          </a:r>
          <a:r>
            <a:rPr lang="en-US" dirty="0" err="1" smtClean="0"/>
            <a:t>eNB</a:t>
          </a:r>
          <a:r>
            <a:rPr lang="en-US" dirty="0" smtClean="0"/>
            <a:t> </a:t>
          </a:r>
          <a:r>
            <a:rPr lang="en-US" dirty="0" err="1" smtClean="0"/>
            <a:t>así</a:t>
          </a:r>
          <a:r>
            <a:rPr lang="en-US" dirty="0" smtClean="0"/>
            <a:t> se </a:t>
          </a:r>
          <a:r>
            <a:rPr lang="en-US" dirty="0" err="1" smtClean="0"/>
            <a:t>conoce</a:t>
          </a:r>
          <a:r>
            <a:rPr lang="en-US" dirty="0" smtClean="0"/>
            <a:t> el </a:t>
          </a:r>
          <a:r>
            <a:rPr lang="en-US" dirty="0" err="1" smtClean="0"/>
            <a:t>número</a:t>
          </a:r>
          <a:r>
            <a:rPr lang="en-US" dirty="0" smtClean="0"/>
            <a:t> de </a:t>
          </a:r>
          <a:r>
            <a:rPr lang="en-US" dirty="0" err="1" smtClean="0"/>
            <a:t>celdas</a:t>
          </a:r>
          <a:r>
            <a:rPr lang="en-US" dirty="0" smtClean="0"/>
            <a:t> </a:t>
          </a:r>
          <a:r>
            <a:rPr lang="en-US" dirty="0" err="1" smtClean="0"/>
            <a:t>iniciales</a:t>
          </a:r>
          <a:r>
            <a:rPr lang="en-US" dirty="0" smtClean="0"/>
            <a:t>.</a:t>
          </a:r>
          <a:endParaRPr lang="es-EC" dirty="0"/>
        </a:p>
      </dgm:t>
    </dgm:pt>
    <dgm:pt modelId="{1C5C03DE-50C2-4F17-98A8-318042B48B88}" type="parTrans" cxnId="{8C81F2A9-2839-4219-8937-E6DC95DDE15C}">
      <dgm:prSet/>
      <dgm:spPr/>
      <dgm:t>
        <a:bodyPr/>
        <a:lstStyle/>
        <a:p>
          <a:endParaRPr lang="es-EC"/>
        </a:p>
      </dgm:t>
    </dgm:pt>
    <dgm:pt modelId="{1D5B9B70-F81B-4EF6-B1AD-A665D7594407}" type="sibTrans" cxnId="{8C81F2A9-2839-4219-8937-E6DC95DDE15C}">
      <dgm:prSet/>
      <dgm:spPr/>
      <dgm:t>
        <a:bodyPr/>
        <a:lstStyle/>
        <a:p>
          <a:endParaRPr lang="es-EC"/>
        </a:p>
      </dgm:t>
    </dgm:pt>
    <dgm:pt modelId="{1F8192D8-41CF-46BC-8467-3317C42062C9}">
      <dgm:prSet/>
      <dgm:spPr>
        <a:blipFill rotWithShape="1">
          <a:blip xmlns:r="http://schemas.openxmlformats.org/officeDocument/2006/relationships" r:embed="rId2"/>
          <a:stretch>
            <a:fillRect/>
          </a:stretch>
        </a:blipFill>
      </dgm:spPr>
      <dgm:t>
        <a:bodyPr/>
        <a:lstStyle/>
        <a:p>
          <a:r>
            <a:rPr lang="es-EC">
              <a:noFill/>
            </a:rPr>
            <a:t> </a:t>
          </a:r>
        </a:p>
      </dgm:t>
    </dgm:pt>
    <dgm:pt modelId="{B5731076-39CC-46E4-BE24-EE8561B35557}" type="parTrans" cxnId="{38762B07-4602-4860-A1FE-811F45C28CCA}">
      <dgm:prSet/>
      <dgm:spPr/>
      <dgm:t>
        <a:bodyPr/>
        <a:lstStyle/>
        <a:p>
          <a:endParaRPr lang="es-EC"/>
        </a:p>
      </dgm:t>
    </dgm:pt>
    <dgm:pt modelId="{DDCDEB38-0327-4E6E-96D1-00B637207109}" type="sibTrans" cxnId="{38762B07-4602-4860-A1FE-811F45C28CCA}">
      <dgm:prSet/>
      <dgm:spPr/>
      <dgm:t>
        <a:bodyPr/>
        <a:lstStyle/>
        <a:p>
          <a:endParaRPr lang="es-EC"/>
        </a:p>
      </dgm:t>
    </dgm:pt>
    <dgm:pt modelId="{8434D363-D469-444F-81B2-9C1ED97EF3B7}">
      <dgm:prSet/>
      <dgm:spPr>
        <a:blipFill rotWithShape="1">
          <a:blip xmlns:r="http://schemas.openxmlformats.org/officeDocument/2006/relationships" r:embed="rId3"/>
          <a:stretch>
            <a:fillRect/>
          </a:stretch>
        </a:blipFill>
      </dgm:spPr>
      <dgm:t>
        <a:bodyPr/>
        <a:lstStyle/>
        <a:p>
          <a:r>
            <a:rPr lang="es-EC">
              <a:noFill/>
            </a:rPr>
            <a:t> </a:t>
          </a:r>
        </a:p>
      </dgm:t>
    </dgm:pt>
    <dgm:pt modelId="{700D07E4-6530-496F-A2B9-C4EE0A56D55F}" type="parTrans" cxnId="{6E8D9169-4AA5-46F3-86ED-C0F89C7C875B}">
      <dgm:prSet/>
      <dgm:spPr/>
      <dgm:t>
        <a:bodyPr/>
        <a:lstStyle/>
        <a:p>
          <a:endParaRPr lang="es-EC"/>
        </a:p>
      </dgm:t>
    </dgm:pt>
    <dgm:pt modelId="{9F855941-274D-4511-B280-34A41B637BA6}" type="sibTrans" cxnId="{6E8D9169-4AA5-46F3-86ED-C0F89C7C875B}">
      <dgm:prSet/>
      <dgm:spPr/>
      <dgm:t>
        <a:bodyPr/>
        <a:lstStyle/>
        <a:p>
          <a:endParaRPr lang="es-EC"/>
        </a:p>
      </dgm:t>
    </dgm:pt>
    <dgm:pt modelId="{3CAA41AB-6A5F-4189-9FC7-BFB972B8590D}" type="pres">
      <dgm:prSet presAssocID="{EC00A847-38B6-4B6C-8620-D2E6DAA9B718}" presName="linear" presStyleCnt="0">
        <dgm:presLayoutVars>
          <dgm:animLvl val="lvl"/>
          <dgm:resizeHandles val="exact"/>
        </dgm:presLayoutVars>
      </dgm:prSet>
      <dgm:spPr/>
      <dgm:t>
        <a:bodyPr/>
        <a:lstStyle/>
        <a:p>
          <a:endParaRPr lang="es-EC"/>
        </a:p>
      </dgm:t>
    </dgm:pt>
    <dgm:pt modelId="{72BAEA6B-BB28-4341-AFE2-31DC0F1B07DA}" type="pres">
      <dgm:prSet presAssocID="{5976F2C8-B5C9-4F06-8446-307CF2EBDEEF}" presName="parentText" presStyleLbl="node1" presStyleIdx="0" presStyleCnt="5">
        <dgm:presLayoutVars>
          <dgm:chMax val="0"/>
          <dgm:bulletEnabled val="1"/>
        </dgm:presLayoutVars>
      </dgm:prSet>
      <dgm:spPr/>
      <dgm:t>
        <a:bodyPr/>
        <a:lstStyle/>
        <a:p>
          <a:endParaRPr lang="es-EC"/>
        </a:p>
      </dgm:t>
    </dgm:pt>
    <dgm:pt modelId="{69E452E7-0C80-4641-A39D-73765DB48DED}" type="pres">
      <dgm:prSet presAssocID="{A2DAF125-102D-421B-A02E-53A381F120C1}" presName="spacer" presStyleCnt="0"/>
      <dgm:spPr/>
    </dgm:pt>
    <dgm:pt modelId="{B86D4D99-E957-4891-AFCC-70A086C2DAB5}" type="pres">
      <dgm:prSet presAssocID="{65D69DBB-CC7D-4288-A903-FFF43F7EEF2D}" presName="parentText" presStyleLbl="node1" presStyleIdx="1" presStyleCnt="5">
        <dgm:presLayoutVars>
          <dgm:chMax val="0"/>
          <dgm:bulletEnabled val="1"/>
        </dgm:presLayoutVars>
      </dgm:prSet>
      <dgm:spPr/>
      <dgm:t>
        <a:bodyPr/>
        <a:lstStyle/>
        <a:p>
          <a:endParaRPr lang="es-EC"/>
        </a:p>
      </dgm:t>
    </dgm:pt>
    <dgm:pt modelId="{74E98DBA-C05D-40DB-AE30-74A55D56C1ED}" type="pres">
      <dgm:prSet presAssocID="{A9F0E474-7DB1-4D3D-8EA6-A0E56932CDFA}" presName="spacer" presStyleCnt="0"/>
      <dgm:spPr/>
    </dgm:pt>
    <dgm:pt modelId="{A374200B-F72D-4569-A528-F6C5BF86B5C4}" type="pres">
      <dgm:prSet presAssocID="{AC997F4E-521E-425E-91D7-555CB019CBA3}" presName="parentText" presStyleLbl="node1" presStyleIdx="2" presStyleCnt="5">
        <dgm:presLayoutVars>
          <dgm:chMax val="0"/>
          <dgm:bulletEnabled val="1"/>
        </dgm:presLayoutVars>
      </dgm:prSet>
      <dgm:spPr/>
      <dgm:t>
        <a:bodyPr/>
        <a:lstStyle/>
        <a:p>
          <a:endParaRPr lang="es-EC"/>
        </a:p>
      </dgm:t>
    </dgm:pt>
    <dgm:pt modelId="{B0A86EC3-B315-4DEB-A9D4-59774DE3D649}" type="pres">
      <dgm:prSet presAssocID="{1D5B9B70-F81B-4EF6-B1AD-A665D7594407}" presName="spacer" presStyleCnt="0"/>
      <dgm:spPr/>
    </dgm:pt>
    <dgm:pt modelId="{98B6C5CF-4988-4313-841D-CD5373C3726A}" type="pres">
      <dgm:prSet presAssocID="{1F8192D8-41CF-46BC-8467-3317C42062C9}" presName="parentText" presStyleLbl="node1" presStyleIdx="3" presStyleCnt="5">
        <dgm:presLayoutVars>
          <dgm:chMax val="0"/>
          <dgm:bulletEnabled val="1"/>
        </dgm:presLayoutVars>
      </dgm:prSet>
      <dgm:spPr/>
      <dgm:t>
        <a:bodyPr/>
        <a:lstStyle/>
        <a:p>
          <a:endParaRPr lang="es-EC"/>
        </a:p>
      </dgm:t>
    </dgm:pt>
    <dgm:pt modelId="{FC6420BE-3D1A-4615-A17C-479D5DDF2784}" type="pres">
      <dgm:prSet presAssocID="{DDCDEB38-0327-4E6E-96D1-00B637207109}" presName="spacer" presStyleCnt="0"/>
      <dgm:spPr/>
    </dgm:pt>
    <dgm:pt modelId="{830645E9-5880-4007-BC17-A5B7ECA7DA77}" type="pres">
      <dgm:prSet presAssocID="{8434D363-D469-444F-81B2-9C1ED97EF3B7}" presName="parentText" presStyleLbl="node1" presStyleIdx="4" presStyleCnt="5">
        <dgm:presLayoutVars>
          <dgm:chMax val="0"/>
          <dgm:bulletEnabled val="1"/>
        </dgm:presLayoutVars>
      </dgm:prSet>
      <dgm:spPr/>
      <dgm:t>
        <a:bodyPr/>
        <a:lstStyle/>
        <a:p>
          <a:endParaRPr lang="es-EC"/>
        </a:p>
      </dgm:t>
    </dgm:pt>
  </dgm:ptLst>
  <dgm:cxnLst>
    <dgm:cxn modelId="{A9068C17-E1EF-4A01-B0A6-D9C3864663A9}" type="presOf" srcId="{8434D363-D469-444F-81B2-9C1ED97EF3B7}" destId="{830645E9-5880-4007-BC17-A5B7ECA7DA77}" srcOrd="0" destOrd="0" presId="urn:microsoft.com/office/officeart/2005/8/layout/vList2"/>
    <dgm:cxn modelId="{24B34099-2C82-41BE-9B04-07873E04EBCF}" type="presOf" srcId="{65D69DBB-CC7D-4288-A903-FFF43F7EEF2D}" destId="{B86D4D99-E957-4891-AFCC-70A086C2DAB5}" srcOrd="0" destOrd="0" presId="urn:microsoft.com/office/officeart/2005/8/layout/vList2"/>
    <dgm:cxn modelId="{22C47636-4DCC-4867-B9C4-EB06147DD848}" srcId="{EC00A847-38B6-4B6C-8620-D2E6DAA9B718}" destId="{65D69DBB-CC7D-4288-A903-FFF43F7EEF2D}" srcOrd="1" destOrd="0" parTransId="{862C8BD7-9FA5-4242-B279-8789DCA3C72E}" sibTransId="{A9F0E474-7DB1-4D3D-8EA6-A0E56932CDFA}"/>
    <dgm:cxn modelId="{361B68FB-E3F7-4663-98D2-B78F9089C9F8}" type="presOf" srcId="{AC997F4E-521E-425E-91D7-555CB019CBA3}" destId="{A374200B-F72D-4569-A528-F6C5BF86B5C4}" srcOrd="0" destOrd="0" presId="urn:microsoft.com/office/officeart/2005/8/layout/vList2"/>
    <dgm:cxn modelId="{DA7A1406-E27C-4DD1-AEB8-F155E6921757}" type="presOf" srcId="{EC00A847-38B6-4B6C-8620-D2E6DAA9B718}" destId="{3CAA41AB-6A5F-4189-9FC7-BFB972B8590D}" srcOrd="0" destOrd="0" presId="urn:microsoft.com/office/officeart/2005/8/layout/vList2"/>
    <dgm:cxn modelId="{8C81F2A9-2839-4219-8937-E6DC95DDE15C}" srcId="{EC00A847-38B6-4B6C-8620-D2E6DAA9B718}" destId="{AC997F4E-521E-425E-91D7-555CB019CBA3}" srcOrd="2" destOrd="0" parTransId="{1C5C03DE-50C2-4F17-98A8-318042B48B88}" sibTransId="{1D5B9B70-F81B-4EF6-B1AD-A665D7594407}"/>
    <dgm:cxn modelId="{8958CD6D-751F-4C74-AD4C-73DE18365F4B}" type="presOf" srcId="{1F8192D8-41CF-46BC-8467-3317C42062C9}" destId="{98B6C5CF-4988-4313-841D-CD5373C3726A}" srcOrd="0" destOrd="0" presId="urn:microsoft.com/office/officeart/2005/8/layout/vList2"/>
    <dgm:cxn modelId="{F7455AA3-08D5-4472-B51E-77189239A06A}" srcId="{EC00A847-38B6-4B6C-8620-D2E6DAA9B718}" destId="{5976F2C8-B5C9-4F06-8446-307CF2EBDEEF}" srcOrd="0" destOrd="0" parTransId="{992ACAC9-094E-4CD3-A670-FC4531AF0937}" sibTransId="{A2DAF125-102D-421B-A02E-53A381F120C1}"/>
    <dgm:cxn modelId="{FB41BCBC-6568-4942-BD34-B0BB195792B9}" type="presOf" srcId="{5976F2C8-B5C9-4F06-8446-307CF2EBDEEF}" destId="{72BAEA6B-BB28-4341-AFE2-31DC0F1B07DA}" srcOrd="0" destOrd="0" presId="urn:microsoft.com/office/officeart/2005/8/layout/vList2"/>
    <dgm:cxn modelId="{6E8D9169-4AA5-46F3-86ED-C0F89C7C875B}" srcId="{EC00A847-38B6-4B6C-8620-D2E6DAA9B718}" destId="{8434D363-D469-444F-81B2-9C1ED97EF3B7}" srcOrd="4" destOrd="0" parTransId="{700D07E4-6530-496F-A2B9-C4EE0A56D55F}" sibTransId="{9F855941-274D-4511-B280-34A41B637BA6}"/>
    <dgm:cxn modelId="{38762B07-4602-4860-A1FE-811F45C28CCA}" srcId="{EC00A847-38B6-4B6C-8620-D2E6DAA9B718}" destId="{1F8192D8-41CF-46BC-8467-3317C42062C9}" srcOrd="3" destOrd="0" parTransId="{B5731076-39CC-46E4-BE24-EE8561B35557}" sibTransId="{DDCDEB38-0327-4E6E-96D1-00B637207109}"/>
    <dgm:cxn modelId="{449F6CFE-9EE1-43A2-84A3-C1867D548B97}" type="presParOf" srcId="{3CAA41AB-6A5F-4189-9FC7-BFB972B8590D}" destId="{72BAEA6B-BB28-4341-AFE2-31DC0F1B07DA}" srcOrd="0" destOrd="0" presId="urn:microsoft.com/office/officeart/2005/8/layout/vList2"/>
    <dgm:cxn modelId="{F658CB94-2F27-41F9-835D-A1313AB45C5A}" type="presParOf" srcId="{3CAA41AB-6A5F-4189-9FC7-BFB972B8590D}" destId="{69E452E7-0C80-4641-A39D-73765DB48DED}" srcOrd="1" destOrd="0" presId="urn:microsoft.com/office/officeart/2005/8/layout/vList2"/>
    <dgm:cxn modelId="{1577100A-9100-4782-A56A-74CA2AEE2E58}" type="presParOf" srcId="{3CAA41AB-6A5F-4189-9FC7-BFB972B8590D}" destId="{B86D4D99-E957-4891-AFCC-70A086C2DAB5}" srcOrd="2" destOrd="0" presId="urn:microsoft.com/office/officeart/2005/8/layout/vList2"/>
    <dgm:cxn modelId="{E1B6019D-92F8-4035-8192-1BF0911810B9}" type="presParOf" srcId="{3CAA41AB-6A5F-4189-9FC7-BFB972B8590D}" destId="{74E98DBA-C05D-40DB-AE30-74A55D56C1ED}" srcOrd="3" destOrd="0" presId="urn:microsoft.com/office/officeart/2005/8/layout/vList2"/>
    <dgm:cxn modelId="{07C0A743-A465-46A4-A670-0A6CD6D59F65}" type="presParOf" srcId="{3CAA41AB-6A5F-4189-9FC7-BFB972B8590D}" destId="{A374200B-F72D-4569-A528-F6C5BF86B5C4}" srcOrd="4" destOrd="0" presId="urn:microsoft.com/office/officeart/2005/8/layout/vList2"/>
    <dgm:cxn modelId="{1180688F-D527-47A0-9809-4F9F1FD55169}" type="presParOf" srcId="{3CAA41AB-6A5F-4189-9FC7-BFB972B8590D}" destId="{B0A86EC3-B315-4DEB-A9D4-59774DE3D649}" srcOrd="5" destOrd="0" presId="urn:microsoft.com/office/officeart/2005/8/layout/vList2"/>
    <dgm:cxn modelId="{09B9941E-D1BB-4E3F-921B-1B0C7223B3F5}" type="presParOf" srcId="{3CAA41AB-6A5F-4189-9FC7-BFB972B8590D}" destId="{98B6C5CF-4988-4313-841D-CD5373C3726A}" srcOrd="6" destOrd="0" presId="urn:microsoft.com/office/officeart/2005/8/layout/vList2"/>
    <dgm:cxn modelId="{79826D9B-C5FF-4F6F-B54D-2369D0681707}" type="presParOf" srcId="{3CAA41AB-6A5F-4189-9FC7-BFB972B8590D}" destId="{FC6420BE-3D1A-4615-A17C-479D5DDF2784}" srcOrd="7" destOrd="0" presId="urn:microsoft.com/office/officeart/2005/8/layout/vList2"/>
    <dgm:cxn modelId="{7F9376BC-6727-4543-A434-08AB109DF75E}" type="presParOf" srcId="{3CAA41AB-6A5F-4189-9FC7-BFB972B8590D}" destId="{830645E9-5880-4007-BC17-A5B7ECA7DA77}" srcOrd="8" destOrd="0" presId="urn:microsoft.com/office/officeart/2005/8/layout/vList2"/>
  </dgm:cxnLst>
  <dgm:bg/>
  <dgm:whole/>
  <dgm:extLst>
    <a:ext uri="http://schemas.microsoft.com/office/drawing/2008/diagram">
      <dsp:dataModelExt xmlns="" xmlns:dsp="http://schemas.microsoft.com/office/drawing/2008/diagram" relId="rId10" minVer="http://schemas.openxmlformats.org/drawingml/2006/diagram"/>
    </a:ext>
  </dgm:extLst>
</dgm:dataModel>
</file>

<file path=ppt/diagrams/data201.xml><?xml version="1.0" encoding="utf-8"?>
<dgm:dataModel xmlns:dgm="http://schemas.openxmlformats.org/drawingml/2006/diagram" xmlns:a="http://schemas.openxmlformats.org/drawingml/2006/main">
  <dgm:ptLst>
    <dgm:pt modelId="{EC00A847-38B6-4B6C-8620-D2E6DAA9B718}"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es-EC"/>
        </a:p>
      </dgm:t>
    </dgm:pt>
    <dgm:pt modelId="{5976F2C8-B5C9-4F06-8446-307CF2EBDEEF}">
      <dgm:prSet/>
      <dgm:spPr/>
      <dgm:t>
        <a:bodyPr/>
        <a:lstStyle/>
        <a:p>
          <a:pPr rtl="0"/>
          <a:r>
            <a:rPr lang="en-US" i="1" dirty="0" smtClean="0"/>
            <a:t>Para la </a:t>
          </a:r>
          <a:r>
            <a:rPr lang="en-US" i="1" dirty="0" err="1" smtClean="0"/>
            <a:t>división</a:t>
          </a:r>
          <a:r>
            <a:rPr lang="en-US" i="1" dirty="0" smtClean="0"/>
            <a:t> </a:t>
          </a:r>
          <a:r>
            <a:rPr lang="en-US" i="1" dirty="0" err="1" smtClean="0"/>
            <a:t>celular</a:t>
          </a:r>
          <a:r>
            <a:rPr lang="en-US" i="1" dirty="0" smtClean="0"/>
            <a:t>, se </a:t>
          </a:r>
          <a:r>
            <a:rPr lang="en-US" i="1" dirty="0" err="1" smtClean="0"/>
            <a:t>determina</a:t>
          </a:r>
          <a:r>
            <a:rPr lang="en-US" i="1" dirty="0" smtClean="0"/>
            <a:t> la </a:t>
          </a:r>
          <a:r>
            <a:rPr lang="en-US" i="1" dirty="0" err="1" smtClean="0"/>
            <a:t>superficie</a:t>
          </a:r>
          <a:r>
            <a:rPr lang="en-US" i="1" dirty="0" smtClean="0"/>
            <a:t> </a:t>
          </a:r>
          <a:r>
            <a:rPr lang="en-US" i="1" dirty="0" err="1" smtClean="0"/>
            <a:t>que</a:t>
          </a:r>
          <a:r>
            <a:rPr lang="en-US" i="1" dirty="0" smtClean="0"/>
            <a:t> </a:t>
          </a:r>
          <a:r>
            <a:rPr lang="en-US" i="1" dirty="0" err="1" smtClean="0"/>
            <a:t>va</a:t>
          </a:r>
          <a:r>
            <a:rPr lang="en-US" i="1" dirty="0" smtClean="0"/>
            <a:t> a </a:t>
          </a:r>
          <a:r>
            <a:rPr lang="en-US" i="1" dirty="0" err="1" smtClean="0"/>
            <a:t>cubrir</a:t>
          </a:r>
          <a:r>
            <a:rPr lang="en-US" i="1" dirty="0" smtClean="0"/>
            <a:t> </a:t>
          </a:r>
          <a:r>
            <a:rPr lang="en-US" i="1" dirty="0" err="1" smtClean="0"/>
            <a:t>cada</a:t>
          </a:r>
          <a:r>
            <a:rPr lang="en-US" i="1" dirty="0" smtClean="0"/>
            <a:t> </a:t>
          </a:r>
          <a:r>
            <a:rPr lang="en-US" i="1" dirty="0" err="1" smtClean="0"/>
            <a:t>estación</a:t>
          </a:r>
          <a:r>
            <a:rPr lang="en-US" i="1" dirty="0" smtClean="0"/>
            <a:t>  R=1.5 km</a:t>
          </a:r>
          <a:endParaRPr lang="es-EC" dirty="0"/>
        </a:p>
      </dgm:t>
    </dgm:pt>
    <dgm:pt modelId="{992ACAC9-094E-4CD3-A670-FC4531AF0937}" type="parTrans" cxnId="{F7455AA3-08D5-4472-B51E-77189239A06A}">
      <dgm:prSet/>
      <dgm:spPr/>
      <dgm:t>
        <a:bodyPr/>
        <a:lstStyle/>
        <a:p>
          <a:endParaRPr lang="es-EC"/>
        </a:p>
      </dgm:t>
    </dgm:pt>
    <dgm:pt modelId="{A2DAF125-102D-421B-A02E-53A381F120C1}" type="sibTrans" cxnId="{F7455AA3-08D5-4472-B51E-77189239A06A}">
      <dgm:prSet/>
      <dgm:spPr/>
      <dgm:t>
        <a:bodyPr/>
        <a:lstStyle/>
        <a:p>
          <a:endParaRPr lang="es-EC"/>
        </a:p>
      </dgm:t>
    </dgm:pt>
    <mc:AlternateContent xmlns:mc="http://schemas.openxmlformats.org/markup-compatibility/2006" xmlns:a14="http://schemas.microsoft.com/office/drawing/2010/main">
      <mc:Choice Requires="a14">
        <dgm:pt modelId="{65D69DBB-CC7D-4288-A903-FFF43F7EEF2D}">
          <dgm:prSet/>
          <dgm:spPr/>
          <dgm:t>
            <a:bodyPr/>
            <a:lstStyle/>
            <a:p>
              <a:pPr rtl="0"/>
              <a14:m>
                <m:oMathPara xmlns:m="http://schemas.openxmlformats.org/officeDocument/2006/math">
                  <m:oMathParaPr>
                    <m:jc m:val="centerGroup"/>
                  </m:oMathParaPr>
                  <m:oMath xmlns:m="http://schemas.openxmlformats.org/officeDocument/2006/math">
                    <m:sSub>
                      <m:sSubPr>
                        <m:ctrlPr>
                          <a:rPr lang="es-EC" i="1" smtClean="0">
                            <a:latin typeface="Cambria Math"/>
                          </a:rPr>
                        </m:ctrlPr>
                      </m:sSubPr>
                      <m:e>
                        <m:r>
                          <a:rPr lang="es-MX" b="1" i="1">
                            <a:latin typeface="Cambria Math"/>
                          </a:rPr>
                          <m:t>𝐒</m:t>
                        </m:r>
                      </m:e>
                      <m:sub>
                        <m:r>
                          <a:rPr lang="es-MX" b="1" i="1">
                            <a:latin typeface="Cambria Math"/>
                          </a:rPr>
                          <m:t>𝐜</m:t>
                        </m:r>
                      </m:sub>
                    </m:sSub>
                    <m:r>
                      <a:rPr lang="es-MX" b="1">
                        <a:latin typeface="Cambria Math"/>
                      </a:rPr>
                      <m:t>=</m:t>
                    </m:r>
                    <m:f>
                      <m:fPr>
                        <m:ctrlPr>
                          <a:rPr lang="es-EC" i="1">
                            <a:latin typeface="Cambria Math"/>
                          </a:rPr>
                        </m:ctrlPr>
                      </m:fPr>
                      <m:num>
                        <m:r>
                          <a:rPr lang="es-MX" b="1" i="1">
                            <a:latin typeface="Cambria Math"/>
                          </a:rPr>
                          <m:t>𝟑</m:t>
                        </m:r>
                        <m:rad>
                          <m:radPr>
                            <m:degHide m:val="on"/>
                            <m:ctrlPr>
                              <a:rPr lang="es-EC" i="1">
                                <a:latin typeface="Cambria Math"/>
                              </a:rPr>
                            </m:ctrlPr>
                          </m:radPr>
                          <m:deg/>
                          <m:e>
                            <m:r>
                              <a:rPr lang="es-MX" b="1" i="1">
                                <a:latin typeface="Cambria Math"/>
                              </a:rPr>
                              <m:t>𝟑</m:t>
                            </m:r>
                          </m:e>
                        </m:rad>
                        <m:sSup>
                          <m:sSupPr>
                            <m:ctrlPr>
                              <a:rPr lang="es-EC" i="1">
                                <a:latin typeface="Cambria Math"/>
                              </a:rPr>
                            </m:ctrlPr>
                          </m:sSupPr>
                          <m:e>
                            <m:r>
                              <a:rPr lang="es-MX" b="1" i="1">
                                <a:latin typeface="Cambria Math"/>
                              </a:rPr>
                              <m:t>𝐑</m:t>
                            </m:r>
                          </m:e>
                          <m:sup>
                            <m:r>
                              <a:rPr lang="es-MX" b="1" i="1">
                                <a:latin typeface="Cambria Math"/>
                              </a:rPr>
                              <m:t>𝟐</m:t>
                            </m:r>
                          </m:sup>
                        </m:sSup>
                      </m:num>
                      <m:den>
                        <m:r>
                          <a:rPr lang="es-MX" b="1" i="1">
                            <a:latin typeface="Cambria Math"/>
                          </a:rPr>
                          <m:t>𝟐</m:t>
                        </m:r>
                      </m:den>
                    </m:f>
                    <m:r>
                      <a:rPr lang="en-US" b="0" i="1">
                        <a:latin typeface="Cambria Math"/>
                      </a:rPr>
                      <m:t>=</m:t>
                    </m:r>
                    <m:r>
                      <a:rPr lang="es-MX" i="1">
                        <a:latin typeface="Cambria Math"/>
                      </a:rPr>
                      <m:t>5,84 </m:t>
                    </m:r>
                    <m:sSup>
                      <m:sSupPr>
                        <m:ctrlPr>
                          <a:rPr lang="es-EC" i="1">
                            <a:latin typeface="Cambria Math"/>
                          </a:rPr>
                        </m:ctrlPr>
                      </m:sSupPr>
                      <m:e>
                        <m:r>
                          <a:rPr lang="es-MX" i="1">
                            <a:latin typeface="Cambria Math"/>
                          </a:rPr>
                          <m:t>𝐾𝑚</m:t>
                        </m:r>
                      </m:e>
                      <m:sup>
                        <m:r>
                          <a:rPr lang="es-MX" i="1">
                            <a:latin typeface="Cambria Math"/>
                          </a:rPr>
                          <m:t>2</m:t>
                        </m:r>
                      </m:sup>
                    </m:sSup>
                  </m:oMath>
                </m:oMathPara>
              </a14:m>
              <a:endParaRPr lang="es-EC"/>
            </a:p>
          </dgm:t>
        </dgm:pt>
      </mc:Choice>
      <mc:Fallback xmlns="">
        <dgm:pt modelId="{65D69DBB-CC7D-4288-A903-FFF43F7EEF2D}">
          <dgm:prSet/>
          <dgm:spPr/>
          <dgm:t>
            <a:bodyPr/>
            <a:lstStyle/>
            <a:p>
              <a:pPr rtl="0"/>
              <a:r>
                <a:rPr lang="es-MX" b="1" i="0"/>
                <a:t>𝐒</a:t>
              </a:r>
              <a:r>
                <a:rPr lang="es-EC" b="1" i="0" smtClean="0"/>
                <a:t>_</a:t>
              </a:r>
              <a:r>
                <a:rPr lang="es-MX" b="1" i="0"/>
                <a:t>𝐜=</a:t>
              </a:r>
              <a:r>
                <a:rPr lang="es-EC" i="0"/>
                <a:t>(</a:t>
              </a:r>
              <a:r>
                <a:rPr lang="es-MX" b="1" i="0"/>
                <a:t>𝟑</a:t>
              </a:r>
              <a:r>
                <a:rPr lang="es-EC" b="1" i="0"/>
                <a:t>√</a:t>
              </a:r>
              <a:r>
                <a:rPr lang="es-MX" b="1" i="0"/>
                <a:t>𝟑</a:t>
              </a:r>
              <a:r>
                <a:rPr lang="es-EC" b="1" i="0"/>
                <a:t> </a:t>
              </a:r>
              <a:r>
                <a:rPr lang="es-MX" b="1" i="0"/>
                <a:t>𝐑</a:t>
              </a:r>
              <a:r>
                <a:rPr lang="es-EC" b="1" i="0"/>
                <a:t>^</a:t>
              </a:r>
              <a:r>
                <a:rPr lang="es-MX" b="1" i="0"/>
                <a:t>𝟐</a:t>
              </a:r>
              <a:r>
                <a:rPr lang="es-EC" b="1" i="0"/>
                <a:t>)/</a:t>
              </a:r>
              <a:r>
                <a:rPr lang="es-MX" b="1" i="0"/>
                <a:t>𝟐</a:t>
              </a:r>
              <a:r>
                <a:rPr lang="en-US" b="0" i="0"/>
                <a:t>=</a:t>
              </a:r>
              <a:r>
                <a:rPr lang="es-MX" i="0"/>
                <a:t>5,84 </a:t>
              </a:r>
              <a:r>
                <a:rPr lang="es-EC" i="0"/>
                <a:t>〖</a:t>
              </a:r>
              <a:r>
                <a:rPr lang="es-MX" i="0"/>
                <a:t>𝐾𝑚</a:t>
              </a:r>
              <a:r>
                <a:rPr lang="es-EC" i="0"/>
                <a:t>〗^</a:t>
              </a:r>
              <a:r>
                <a:rPr lang="es-MX" i="0"/>
                <a:t>2</a:t>
              </a:r>
              <a:endParaRPr lang="es-EC"/>
            </a:p>
          </dgm:t>
        </dgm:pt>
      </mc:Fallback>
    </mc:AlternateContent>
    <dgm:pt modelId="{862C8BD7-9FA5-4242-B279-8789DCA3C72E}" type="parTrans" cxnId="{22C47636-4DCC-4867-B9C4-EB06147DD848}">
      <dgm:prSet/>
      <dgm:spPr/>
      <dgm:t>
        <a:bodyPr/>
        <a:lstStyle/>
        <a:p>
          <a:endParaRPr lang="es-EC"/>
        </a:p>
      </dgm:t>
    </dgm:pt>
    <dgm:pt modelId="{A9F0E474-7DB1-4D3D-8EA6-A0E56932CDFA}" type="sibTrans" cxnId="{22C47636-4DCC-4867-B9C4-EB06147DD848}">
      <dgm:prSet/>
      <dgm:spPr/>
      <dgm:t>
        <a:bodyPr/>
        <a:lstStyle/>
        <a:p>
          <a:endParaRPr lang="es-EC"/>
        </a:p>
      </dgm:t>
    </dgm:pt>
    <dgm:pt modelId="{AC997F4E-521E-425E-91D7-555CB019CBA3}">
      <dgm:prSet/>
      <dgm:spPr/>
      <dgm:t>
        <a:bodyPr/>
        <a:lstStyle/>
        <a:p>
          <a:pPr rtl="0"/>
          <a:r>
            <a:rPr lang="en-US" dirty="0" smtClean="0"/>
            <a:t>Para </a:t>
          </a:r>
          <a:r>
            <a:rPr lang="en-US" dirty="0" err="1" smtClean="0"/>
            <a:t>encontrar</a:t>
          </a:r>
          <a:r>
            <a:rPr lang="en-US" dirty="0" smtClean="0"/>
            <a:t> el </a:t>
          </a:r>
          <a:r>
            <a:rPr lang="en-US" dirty="0" err="1" smtClean="0"/>
            <a:t>número</a:t>
          </a:r>
          <a:r>
            <a:rPr lang="en-US" dirty="0" smtClean="0"/>
            <a:t> total de </a:t>
          </a:r>
          <a:r>
            <a:rPr lang="en-US" dirty="0" err="1" smtClean="0"/>
            <a:t>celdas</a:t>
          </a:r>
          <a:r>
            <a:rPr lang="en-US" dirty="0" smtClean="0"/>
            <a:t>  se divide el </a:t>
          </a:r>
          <a:r>
            <a:rPr lang="en-US" dirty="0" err="1" smtClean="0"/>
            <a:t>área</a:t>
          </a:r>
          <a:r>
            <a:rPr lang="en-US" dirty="0" smtClean="0"/>
            <a:t> total </a:t>
          </a:r>
          <a:r>
            <a:rPr lang="en-US" dirty="0" err="1" smtClean="0"/>
            <a:t>para</a:t>
          </a:r>
          <a:r>
            <a:rPr lang="en-US" dirty="0" smtClean="0"/>
            <a:t> la </a:t>
          </a:r>
          <a:r>
            <a:rPr lang="en-US" dirty="0" err="1" smtClean="0"/>
            <a:t>superficie</a:t>
          </a:r>
          <a:r>
            <a:rPr lang="en-US" dirty="0" smtClean="0"/>
            <a:t> </a:t>
          </a:r>
          <a:r>
            <a:rPr lang="en-US" dirty="0" err="1" smtClean="0"/>
            <a:t>que</a:t>
          </a:r>
          <a:r>
            <a:rPr lang="en-US" dirty="0" smtClean="0"/>
            <a:t> </a:t>
          </a:r>
          <a:r>
            <a:rPr lang="en-US" dirty="0" err="1" smtClean="0"/>
            <a:t>cubre</a:t>
          </a:r>
          <a:r>
            <a:rPr lang="en-US" dirty="0" smtClean="0"/>
            <a:t> </a:t>
          </a:r>
          <a:r>
            <a:rPr lang="en-US" dirty="0" err="1" smtClean="0"/>
            <a:t>cada</a:t>
          </a:r>
          <a:r>
            <a:rPr lang="en-US" dirty="0" smtClean="0"/>
            <a:t> </a:t>
          </a:r>
          <a:r>
            <a:rPr lang="en-US" dirty="0" err="1" smtClean="0"/>
            <a:t>eNB</a:t>
          </a:r>
          <a:r>
            <a:rPr lang="en-US" dirty="0" smtClean="0"/>
            <a:t> </a:t>
          </a:r>
          <a:r>
            <a:rPr lang="en-US" dirty="0" err="1" smtClean="0"/>
            <a:t>así</a:t>
          </a:r>
          <a:r>
            <a:rPr lang="en-US" dirty="0" smtClean="0"/>
            <a:t> se </a:t>
          </a:r>
          <a:r>
            <a:rPr lang="en-US" dirty="0" err="1" smtClean="0"/>
            <a:t>conoce</a:t>
          </a:r>
          <a:r>
            <a:rPr lang="en-US" dirty="0" smtClean="0"/>
            <a:t> el </a:t>
          </a:r>
          <a:r>
            <a:rPr lang="en-US" dirty="0" err="1" smtClean="0"/>
            <a:t>número</a:t>
          </a:r>
          <a:r>
            <a:rPr lang="en-US" dirty="0" smtClean="0"/>
            <a:t> de </a:t>
          </a:r>
          <a:r>
            <a:rPr lang="en-US" dirty="0" err="1" smtClean="0"/>
            <a:t>celdas</a:t>
          </a:r>
          <a:r>
            <a:rPr lang="en-US" dirty="0" smtClean="0"/>
            <a:t> </a:t>
          </a:r>
          <a:r>
            <a:rPr lang="en-US" dirty="0" err="1" smtClean="0"/>
            <a:t>iniciales</a:t>
          </a:r>
          <a:r>
            <a:rPr lang="en-US" dirty="0" smtClean="0"/>
            <a:t>.</a:t>
          </a:r>
          <a:endParaRPr lang="es-EC" dirty="0"/>
        </a:p>
      </dgm:t>
    </dgm:pt>
    <dgm:pt modelId="{1C5C03DE-50C2-4F17-98A8-318042B48B88}" type="parTrans" cxnId="{8C81F2A9-2839-4219-8937-E6DC95DDE15C}">
      <dgm:prSet/>
      <dgm:spPr/>
      <dgm:t>
        <a:bodyPr/>
        <a:lstStyle/>
        <a:p>
          <a:endParaRPr lang="es-EC"/>
        </a:p>
      </dgm:t>
    </dgm:pt>
    <dgm:pt modelId="{1D5B9B70-F81B-4EF6-B1AD-A665D7594407}" type="sibTrans" cxnId="{8C81F2A9-2839-4219-8937-E6DC95DDE15C}">
      <dgm:prSet/>
      <dgm:spPr/>
      <dgm:t>
        <a:bodyPr/>
        <a:lstStyle/>
        <a:p>
          <a:endParaRPr lang="es-EC"/>
        </a:p>
      </dgm:t>
    </dgm:pt>
    <mc:AlternateContent xmlns:mc="http://schemas.openxmlformats.org/markup-compatibility/2006" xmlns:a14="http://schemas.microsoft.com/office/drawing/2010/main">
      <mc:Choice Requires="a14">
        <dgm:pt modelId="{1F8192D8-41CF-46BC-8467-3317C42062C9}">
          <dgm:prSet/>
          <dgm:spPr/>
          <dgm:t>
            <a:bodyPr/>
            <a:lstStyle/>
            <a:p>
              <a:pPr algn="ctr" rtl="0"/>
              <a14:m>
                <m:oMath xmlns:m="http://schemas.openxmlformats.org/officeDocument/2006/math">
                  <m:sSup>
                    <m:sSupPr>
                      <m:ctrlPr>
                        <a:rPr lang="es-EC" i="1" smtClean="0">
                          <a:latin typeface="Cambria Math"/>
                        </a:rPr>
                      </m:ctrlPr>
                    </m:sSupPr>
                    <m:e>
                      <m:r>
                        <a:rPr lang="es-MX" i="1">
                          <a:latin typeface="Cambria Math"/>
                        </a:rPr>
                        <m:t>𝑁</m:t>
                      </m:r>
                    </m:e>
                    <m:sup>
                      <m:r>
                        <a:rPr lang="es-MX" i="1">
                          <a:latin typeface="Cambria Math"/>
                        </a:rPr>
                        <m:t>𝑜</m:t>
                      </m:r>
                    </m:sup>
                  </m:sSup>
                  <m:r>
                    <a:rPr lang="es-MX" i="1">
                      <a:latin typeface="Cambria Math"/>
                    </a:rPr>
                    <m:t>𝑒𝑁𝐵</m:t>
                  </m:r>
                  <m:r>
                    <a:rPr lang="es-MX" i="1">
                      <a:latin typeface="Cambria Math"/>
                    </a:rPr>
                    <m:t>=</m:t>
                  </m:r>
                  <m:f>
                    <m:fPr>
                      <m:ctrlPr>
                        <a:rPr lang="es-EC" i="1">
                          <a:latin typeface="Cambria Math"/>
                        </a:rPr>
                      </m:ctrlPr>
                    </m:fPr>
                    <m:num>
                      <m:r>
                        <a:rPr lang="es-MX" i="1">
                          <a:latin typeface="Cambria Math"/>
                        </a:rPr>
                        <m:t>55</m:t>
                      </m:r>
                    </m:num>
                    <m:den>
                      <m:r>
                        <a:rPr lang="es-MX" i="1">
                          <a:latin typeface="Cambria Math"/>
                        </a:rPr>
                        <m:t>5,84</m:t>
                      </m:r>
                    </m:den>
                  </m:f>
                  <m:r>
                    <a:rPr lang="es-MX" i="1">
                      <a:latin typeface="Cambria Math"/>
                    </a:rPr>
                    <m:t>=9,</m:t>
                  </m:r>
                  <m:r>
                    <a:rPr lang="es-MX" i="1" smtClean="0">
                      <a:latin typeface="Cambria Math"/>
                    </a:rPr>
                    <m:t>4</m:t>
                  </m:r>
                  <m:r>
                    <a:rPr lang="es-MX" i="1">
                      <a:latin typeface="Cambria Math"/>
                    </a:rPr>
                    <m:t>2 ≈</m:t>
                  </m:r>
                  <m:r>
                    <a:rPr lang="en-US" b="0" i="1" smtClean="0">
                      <a:latin typeface="Cambria Math"/>
                    </a:rPr>
                    <m:t>10 </m:t>
                  </m:r>
                  <m:r>
                    <a:rPr lang="en-US" b="0" i="1">
                      <a:latin typeface="Cambria Math"/>
                    </a:rPr>
                    <m:t>𝑐𝑒𝑙𝑑𝑎𝑠</m:t>
                  </m:r>
                </m:oMath>
              </a14:m>
              <a:r>
                <a:rPr lang="es-EC" dirty="0"/>
                <a:t> para el valle de los Chillos.</a:t>
              </a:r>
            </a:p>
          </dgm:t>
        </dgm:pt>
      </mc:Choice>
      <mc:Fallback xmlns="">
        <dgm:pt modelId="{1F8192D8-41CF-46BC-8467-3317C42062C9}">
          <dgm:prSet/>
          <dgm:spPr/>
          <dgm:t>
            <a:bodyPr/>
            <a:lstStyle/>
            <a:p>
              <a:pPr algn="ctr" rtl="0"/>
              <a:r>
                <a:rPr lang="es-MX" i="0">
                  <a:latin typeface="Cambria Math"/>
                </a:rPr>
                <a:t>𝑁</a:t>
              </a:r>
              <a:r>
                <a:rPr lang="es-EC" i="0" smtClean="0">
                  <a:latin typeface="Cambria Math"/>
                </a:rPr>
                <a:t>^</a:t>
              </a:r>
              <a:r>
                <a:rPr lang="es-MX" i="0">
                  <a:latin typeface="Cambria Math"/>
                </a:rPr>
                <a:t>𝑜 𝑒𝑁𝐵=55</a:t>
              </a:r>
              <a:r>
                <a:rPr lang="es-EC" i="0">
                  <a:latin typeface="Cambria Math"/>
                </a:rPr>
                <a:t>/</a:t>
              </a:r>
              <a:r>
                <a:rPr lang="es-MX" i="0">
                  <a:latin typeface="Cambria Math"/>
                </a:rPr>
                <a:t>5,84=9,</a:t>
              </a:r>
              <a:r>
                <a:rPr lang="es-MX" i="0" smtClean="0">
                  <a:latin typeface="Cambria Math"/>
                </a:rPr>
                <a:t>4</a:t>
              </a:r>
              <a:r>
                <a:rPr lang="es-MX" i="0">
                  <a:latin typeface="Cambria Math"/>
                </a:rPr>
                <a:t>2 ≈</a:t>
              </a:r>
              <a:r>
                <a:rPr lang="en-US" b="0" i="0" smtClean="0">
                  <a:latin typeface="Cambria Math"/>
                </a:rPr>
                <a:t>10 </a:t>
              </a:r>
              <a:r>
                <a:rPr lang="en-US" b="0" i="0">
                  <a:latin typeface="Cambria Math"/>
                </a:rPr>
                <a:t>𝑐𝑒𝑙𝑑𝑎𝑠</a:t>
              </a:r>
              <a:r>
                <a:rPr lang="es-EC" dirty="0"/>
                <a:t> para el valle de los Chillos.</a:t>
              </a:r>
            </a:p>
          </dgm:t>
        </dgm:pt>
      </mc:Fallback>
    </mc:AlternateContent>
    <dgm:pt modelId="{B5731076-39CC-46E4-BE24-EE8561B35557}" type="parTrans" cxnId="{38762B07-4602-4860-A1FE-811F45C28CCA}">
      <dgm:prSet/>
      <dgm:spPr/>
      <dgm:t>
        <a:bodyPr/>
        <a:lstStyle/>
        <a:p>
          <a:endParaRPr lang="es-EC"/>
        </a:p>
      </dgm:t>
    </dgm:pt>
    <dgm:pt modelId="{DDCDEB38-0327-4E6E-96D1-00B637207109}" type="sibTrans" cxnId="{38762B07-4602-4860-A1FE-811F45C28CCA}">
      <dgm:prSet/>
      <dgm:spPr/>
      <dgm:t>
        <a:bodyPr/>
        <a:lstStyle/>
        <a:p>
          <a:endParaRPr lang="es-EC"/>
        </a:p>
      </dgm:t>
    </dgm:pt>
    <mc:AlternateContent xmlns:mc="http://schemas.openxmlformats.org/markup-compatibility/2006" xmlns:a14="http://schemas.microsoft.com/office/drawing/2010/main">
      <mc:Choice Requires="a14">
        <dgm:pt modelId="{8434D363-D469-444F-81B2-9C1ED97EF3B7}">
          <dgm:prSet/>
          <dgm:spPr/>
          <dgm:t>
            <a:bodyPr/>
            <a:lstStyle/>
            <a:p>
              <a:pPr algn="ctr" rtl="0"/>
              <a14:m>
                <m:oMath xmlns:m="http://schemas.openxmlformats.org/officeDocument/2006/math">
                  <m:sSup>
                    <m:sSupPr>
                      <m:ctrlPr>
                        <a:rPr lang="es-EC" i="1" smtClean="0">
                          <a:latin typeface="Cambria Math"/>
                        </a:rPr>
                      </m:ctrlPr>
                    </m:sSupPr>
                    <m:e>
                      <m:r>
                        <a:rPr lang="es-MX" i="1">
                          <a:latin typeface="Cambria Math"/>
                        </a:rPr>
                        <m:t>𝑁</m:t>
                      </m:r>
                    </m:e>
                    <m:sup>
                      <m:r>
                        <a:rPr lang="es-MX" i="1">
                          <a:latin typeface="Cambria Math"/>
                        </a:rPr>
                        <m:t>𝑜</m:t>
                      </m:r>
                    </m:sup>
                  </m:sSup>
                  <m:r>
                    <a:rPr lang="es-MX" i="1">
                      <a:latin typeface="Cambria Math"/>
                    </a:rPr>
                    <m:t>𝑒𝑁𝐵</m:t>
                  </m:r>
                  <m:r>
                    <a:rPr lang="es-MX" i="1">
                      <a:latin typeface="Cambria Math"/>
                    </a:rPr>
                    <m:t>=</m:t>
                  </m:r>
                  <m:f>
                    <m:fPr>
                      <m:ctrlPr>
                        <a:rPr lang="es-EC" i="1">
                          <a:latin typeface="Cambria Math"/>
                        </a:rPr>
                      </m:ctrlPr>
                    </m:fPr>
                    <m:num>
                      <m:r>
                        <a:rPr lang="es-MX" i="1">
                          <a:latin typeface="Cambria Math"/>
                        </a:rPr>
                        <m:t>40</m:t>
                      </m:r>
                    </m:num>
                    <m:den>
                      <m:r>
                        <a:rPr lang="es-MX" i="1">
                          <a:latin typeface="Cambria Math"/>
                        </a:rPr>
                        <m:t>5,84</m:t>
                      </m:r>
                    </m:den>
                  </m:f>
                  <m:r>
                    <a:rPr lang="es-MX" i="1">
                      <a:latin typeface="Cambria Math"/>
                    </a:rPr>
                    <m:t>=6,84≈</m:t>
                  </m:r>
                  <m:r>
                    <a:rPr lang="en-US" b="0" i="1">
                      <a:latin typeface="Cambria Math"/>
                    </a:rPr>
                    <m:t>7 </m:t>
                  </m:r>
                  <m:r>
                    <a:rPr lang="en-US" b="0" i="1">
                      <a:latin typeface="Cambria Math"/>
                    </a:rPr>
                    <m:t>𝑐𝑒𝑙𝑑𝑎𝑠</m:t>
                  </m:r>
                </m:oMath>
              </a14:m>
              <a:r>
                <a:rPr lang="es-EC" dirty="0"/>
                <a:t> para el valle de Tumbaco.</a:t>
              </a:r>
            </a:p>
          </dgm:t>
        </dgm:pt>
      </mc:Choice>
      <mc:Fallback xmlns="">
        <dgm:pt modelId="{8434D363-D469-444F-81B2-9C1ED97EF3B7}">
          <dgm:prSet/>
          <dgm:spPr/>
          <dgm:t>
            <a:bodyPr/>
            <a:lstStyle/>
            <a:p>
              <a:pPr algn="ctr" rtl="0"/>
              <a:r>
                <a:rPr lang="es-MX" i="0">
                  <a:latin typeface="Cambria Math"/>
                </a:rPr>
                <a:t>𝑁</a:t>
              </a:r>
              <a:r>
                <a:rPr lang="es-EC" i="0" smtClean="0">
                  <a:latin typeface="Cambria Math"/>
                </a:rPr>
                <a:t>^</a:t>
              </a:r>
              <a:r>
                <a:rPr lang="es-MX" i="0">
                  <a:latin typeface="Cambria Math"/>
                </a:rPr>
                <a:t>𝑜 𝑒𝑁𝐵=40</a:t>
              </a:r>
              <a:r>
                <a:rPr lang="es-EC" i="0">
                  <a:latin typeface="Cambria Math"/>
                </a:rPr>
                <a:t>/</a:t>
              </a:r>
              <a:r>
                <a:rPr lang="es-MX" i="0">
                  <a:latin typeface="Cambria Math"/>
                </a:rPr>
                <a:t>5,84=6,84≈</a:t>
              </a:r>
              <a:r>
                <a:rPr lang="en-US" b="0" i="0">
                  <a:latin typeface="Cambria Math"/>
                </a:rPr>
                <a:t>7 𝑐𝑒𝑙𝑑𝑎𝑠</a:t>
              </a:r>
              <a:r>
                <a:rPr lang="es-EC" dirty="0"/>
                <a:t> para el valle de Tumbaco.</a:t>
              </a:r>
            </a:p>
          </dgm:t>
        </dgm:pt>
      </mc:Fallback>
    </mc:AlternateContent>
    <dgm:pt modelId="{700D07E4-6530-496F-A2B9-C4EE0A56D55F}" type="parTrans" cxnId="{6E8D9169-4AA5-46F3-86ED-C0F89C7C875B}">
      <dgm:prSet/>
      <dgm:spPr/>
      <dgm:t>
        <a:bodyPr/>
        <a:lstStyle/>
        <a:p>
          <a:endParaRPr lang="es-EC"/>
        </a:p>
      </dgm:t>
    </dgm:pt>
    <dgm:pt modelId="{9F855941-274D-4511-B280-34A41B637BA6}" type="sibTrans" cxnId="{6E8D9169-4AA5-46F3-86ED-C0F89C7C875B}">
      <dgm:prSet/>
      <dgm:spPr/>
      <dgm:t>
        <a:bodyPr/>
        <a:lstStyle/>
        <a:p>
          <a:endParaRPr lang="es-EC"/>
        </a:p>
      </dgm:t>
    </dgm:pt>
    <dgm:pt modelId="{3CAA41AB-6A5F-4189-9FC7-BFB972B8590D}" type="pres">
      <dgm:prSet presAssocID="{EC00A847-38B6-4B6C-8620-D2E6DAA9B718}" presName="linear" presStyleCnt="0">
        <dgm:presLayoutVars>
          <dgm:animLvl val="lvl"/>
          <dgm:resizeHandles val="exact"/>
        </dgm:presLayoutVars>
      </dgm:prSet>
      <dgm:spPr/>
      <dgm:t>
        <a:bodyPr/>
        <a:lstStyle/>
        <a:p>
          <a:endParaRPr lang="es-EC"/>
        </a:p>
      </dgm:t>
    </dgm:pt>
    <dgm:pt modelId="{72BAEA6B-BB28-4341-AFE2-31DC0F1B07DA}" type="pres">
      <dgm:prSet presAssocID="{5976F2C8-B5C9-4F06-8446-307CF2EBDEEF}" presName="parentText" presStyleLbl="node1" presStyleIdx="0" presStyleCnt="5">
        <dgm:presLayoutVars>
          <dgm:chMax val="0"/>
          <dgm:bulletEnabled val="1"/>
        </dgm:presLayoutVars>
      </dgm:prSet>
      <dgm:spPr/>
      <dgm:t>
        <a:bodyPr/>
        <a:lstStyle/>
        <a:p>
          <a:endParaRPr lang="es-EC"/>
        </a:p>
      </dgm:t>
    </dgm:pt>
    <dgm:pt modelId="{69E452E7-0C80-4641-A39D-73765DB48DED}" type="pres">
      <dgm:prSet presAssocID="{A2DAF125-102D-421B-A02E-53A381F120C1}" presName="spacer" presStyleCnt="0"/>
      <dgm:spPr/>
    </dgm:pt>
    <dgm:pt modelId="{B86D4D99-E957-4891-AFCC-70A086C2DAB5}" type="pres">
      <dgm:prSet presAssocID="{65D69DBB-CC7D-4288-A903-FFF43F7EEF2D}" presName="parentText" presStyleLbl="node1" presStyleIdx="1" presStyleCnt="5">
        <dgm:presLayoutVars>
          <dgm:chMax val="0"/>
          <dgm:bulletEnabled val="1"/>
        </dgm:presLayoutVars>
      </dgm:prSet>
      <dgm:spPr/>
      <dgm:t>
        <a:bodyPr/>
        <a:lstStyle/>
        <a:p>
          <a:endParaRPr lang="es-EC"/>
        </a:p>
      </dgm:t>
    </dgm:pt>
    <dgm:pt modelId="{74E98DBA-C05D-40DB-AE30-74A55D56C1ED}" type="pres">
      <dgm:prSet presAssocID="{A9F0E474-7DB1-4D3D-8EA6-A0E56932CDFA}" presName="spacer" presStyleCnt="0"/>
      <dgm:spPr/>
    </dgm:pt>
    <dgm:pt modelId="{A374200B-F72D-4569-A528-F6C5BF86B5C4}" type="pres">
      <dgm:prSet presAssocID="{AC997F4E-521E-425E-91D7-555CB019CBA3}" presName="parentText" presStyleLbl="node1" presStyleIdx="2" presStyleCnt="5">
        <dgm:presLayoutVars>
          <dgm:chMax val="0"/>
          <dgm:bulletEnabled val="1"/>
        </dgm:presLayoutVars>
      </dgm:prSet>
      <dgm:spPr/>
      <dgm:t>
        <a:bodyPr/>
        <a:lstStyle/>
        <a:p>
          <a:endParaRPr lang="es-EC"/>
        </a:p>
      </dgm:t>
    </dgm:pt>
    <dgm:pt modelId="{B0A86EC3-B315-4DEB-A9D4-59774DE3D649}" type="pres">
      <dgm:prSet presAssocID="{1D5B9B70-F81B-4EF6-B1AD-A665D7594407}" presName="spacer" presStyleCnt="0"/>
      <dgm:spPr/>
    </dgm:pt>
    <dgm:pt modelId="{98B6C5CF-4988-4313-841D-CD5373C3726A}" type="pres">
      <dgm:prSet presAssocID="{1F8192D8-41CF-46BC-8467-3317C42062C9}" presName="parentText" presStyleLbl="node1" presStyleIdx="3" presStyleCnt="5">
        <dgm:presLayoutVars>
          <dgm:chMax val="0"/>
          <dgm:bulletEnabled val="1"/>
        </dgm:presLayoutVars>
      </dgm:prSet>
      <dgm:spPr/>
      <dgm:t>
        <a:bodyPr/>
        <a:lstStyle/>
        <a:p>
          <a:endParaRPr lang="es-EC"/>
        </a:p>
      </dgm:t>
    </dgm:pt>
    <dgm:pt modelId="{FC6420BE-3D1A-4615-A17C-479D5DDF2784}" type="pres">
      <dgm:prSet presAssocID="{DDCDEB38-0327-4E6E-96D1-00B637207109}" presName="spacer" presStyleCnt="0"/>
      <dgm:spPr/>
    </dgm:pt>
    <dgm:pt modelId="{830645E9-5880-4007-BC17-A5B7ECA7DA77}" type="pres">
      <dgm:prSet presAssocID="{8434D363-D469-444F-81B2-9C1ED97EF3B7}" presName="parentText" presStyleLbl="node1" presStyleIdx="4" presStyleCnt="5">
        <dgm:presLayoutVars>
          <dgm:chMax val="0"/>
          <dgm:bulletEnabled val="1"/>
        </dgm:presLayoutVars>
      </dgm:prSet>
      <dgm:spPr/>
      <dgm:t>
        <a:bodyPr/>
        <a:lstStyle/>
        <a:p>
          <a:endParaRPr lang="es-EC"/>
        </a:p>
      </dgm:t>
    </dgm:pt>
  </dgm:ptLst>
  <dgm:cxnLst>
    <dgm:cxn modelId="{DA7A1406-E27C-4DD1-AEB8-F155E6921757}" type="presOf" srcId="{EC00A847-38B6-4B6C-8620-D2E6DAA9B718}" destId="{3CAA41AB-6A5F-4189-9FC7-BFB972B8590D}" srcOrd="0" destOrd="0" presId="urn:microsoft.com/office/officeart/2005/8/layout/vList2"/>
    <dgm:cxn modelId="{F7455AA3-08D5-4472-B51E-77189239A06A}" srcId="{EC00A847-38B6-4B6C-8620-D2E6DAA9B718}" destId="{5976F2C8-B5C9-4F06-8446-307CF2EBDEEF}" srcOrd="0" destOrd="0" parTransId="{992ACAC9-094E-4CD3-A670-FC4531AF0937}" sibTransId="{A2DAF125-102D-421B-A02E-53A381F120C1}"/>
    <dgm:cxn modelId="{A9068C17-E1EF-4A01-B0A6-D9C3864663A9}" type="presOf" srcId="{8434D363-D469-444F-81B2-9C1ED97EF3B7}" destId="{830645E9-5880-4007-BC17-A5B7ECA7DA77}" srcOrd="0" destOrd="0" presId="urn:microsoft.com/office/officeart/2005/8/layout/vList2"/>
    <dgm:cxn modelId="{6E8D9169-4AA5-46F3-86ED-C0F89C7C875B}" srcId="{EC00A847-38B6-4B6C-8620-D2E6DAA9B718}" destId="{8434D363-D469-444F-81B2-9C1ED97EF3B7}" srcOrd="4" destOrd="0" parTransId="{700D07E4-6530-496F-A2B9-C4EE0A56D55F}" sibTransId="{9F855941-274D-4511-B280-34A41B637BA6}"/>
    <dgm:cxn modelId="{361B68FB-E3F7-4663-98D2-B78F9089C9F8}" type="presOf" srcId="{AC997F4E-521E-425E-91D7-555CB019CBA3}" destId="{A374200B-F72D-4569-A528-F6C5BF86B5C4}" srcOrd="0" destOrd="0" presId="urn:microsoft.com/office/officeart/2005/8/layout/vList2"/>
    <dgm:cxn modelId="{24B34099-2C82-41BE-9B04-07873E04EBCF}" type="presOf" srcId="{65D69DBB-CC7D-4288-A903-FFF43F7EEF2D}" destId="{B86D4D99-E957-4891-AFCC-70A086C2DAB5}" srcOrd="0" destOrd="0" presId="urn:microsoft.com/office/officeart/2005/8/layout/vList2"/>
    <dgm:cxn modelId="{8C81F2A9-2839-4219-8937-E6DC95DDE15C}" srcId="{EC00A847-38B6-4B6C-8620-D2E6DAA9B718}" destId="{AC997F4E-521E-425E-91D7-555CB019CBA3}" srcOrd="2" destOrd="0" parTransId="{1C5C03DE-50C2-4F17-98A8-318042B48B88}" sibTransId="{1D5B9B70-F81B-4EF6-B1AD-A665D7594407}"/>
    <dgm:cxn modelId="{22C47636-4DCC-4867-B9C4-EB06147DD848}" srcId="{EC00A847-38B6-4B6C-8620-D2E6DAA9B718}" destId="{65D69DBB-CC7D-4288-A903-FFF43F7EEF2D}" srcOrd="1" destOrd="0" parTransId="{862C8BD7-9FA5-4242-B279-8789DCA3C72E}" sibTransId="{A9F0E474-7DB1-4D3D-8EA6-A0E56932CDFA}"/>
    <dgm:cxn modelId="{8958CD6D-751F-4C74-AD4C-73DE18365F4B}" type="presOf" srcId="{1F8192D8-41CF-46BC-8467-3317C42062C9}" destId="{98B6C5CF-4988-4313-841D-CD5373C3726A}" srcOrd="0" destOrd="0" presId="urn:microsoft.com/office/officeart/2005/8/layout/vList2"/>
    <dgm:cxn modelId="{38762B07-4602-4860-A1FE-811F45C28CCA}" srcId="{EC00A847-38B6-4B6C-8620-D2E6DAA9B718}" destId="{1F8192D8-41CF-46BC-8467-3317C42062C9}" srcOrd="3" destOrd="0" parTransId="{B5731076-39CC-46E4-BE24-EE8561B35557}" sibTransId="{DDCDEB38-0327-4E6E-96D1-00B637207109}"/>
    <dgm:cxn modelId="{FB41BCBC-6568-4942-BD34-B0BB195792B9}" type="presOf" srcId="{5976F2C8-B5C9-4F06-8446-307CF2EBDEEF}" destId="{72BAEA6B-BB28-4341-AFE2-31DC0F1B07DA}" srcOrd="0" destOrd="0" presId="urn:microsoft.com/office/officeart/2005/8/layout/vList2"/>
    <dgm:cxn modelId="{449F6CFE-9EE1-43A2-84A3-C1867D548B97}" type="presParOf" srcId="{3CAA41AB-6A5F-4189-9FC7-BFB972B8590D}" destId="{72BAEA6B-BB28-4341-AFE2-31DC0F1B07DA}" srcOrd="0" destOrd="0" presId="urn:microsoft.com/office/officeart/2005/8/layout/vList2"/>
    <dgm:cxn modelId="{F658CB94-2F27-41F9-835D-A1313AB45C5A}" type="presParOf" srcId="{3CAA41AB-6A5F-4189-9FC7-BFB972B8590D}" destId="{69E452E7-0C80-4641-A39D-73765DB48DED}" srcOrd="1" destOrd="0" presId="urn:microsoft.com/office/officeart/2005/8/layout/vList2"/>
    <dgm:cxn modelId="{1577100A-9100-4782-A56A-74CA2AEE2E58}" type="presParOf" srcId="{3CAA41AB-6A5F-4189-9FC7-BFB972B8590D}" destId="{B86D4D99-E957-4891-AFCC-70A086C2DAB5}" srcOrd="2" destOrd="0" presId="urn:microsoft.com/office/officeart/2005/8/layout/vList2"/>
    <dgm:cxn modelId="{E1B6019D-92F8-4035-8192-1BF0911810B9}" type="presParOf" srcId="{3CAA41AB-6A5F-4189-9FC7-BFB972B8590D}" destId="{74E98DBA-C05D-40DB-AE30-74A55D56C1ED}" srcOrd="3" destOrd="0" presId="urn:microsoft.com/office/officeart/2005/8/layout/vList2"/>
    <dgm:cxn modelId="{07C0A743-A465-46A4-A670-0A6CD6D59F65}" type="presParOf" srcId="{3CAA41AB-6A5F-4189-9FC7-BFB972B8590D}" destId="{A374200B-F72D-4569-A528-F6C5BF86B5C4}" srcOrd="4" destOrd="0" presId="urn:microsoft.com/office/officeart/2005/8/layout/vList2"/>
    <dgm:cxn modelId="{1180688F-D527-47A0-9809-4F9F1FD55169}" type="presParOf" srcId="{3CAA41AB-6A5F-4189-9FC7-BFB972B8590D}" destId="{B0A86EC3-B315-4DEB-A9D4-59774DE3D649}" srcOrd="5" destOrd="0" presId="urn:microsoft.com/office/officeart/2005/8/layout/vList2"/>
    <dgm:cxn modelId="{09B9941E-D1BB-4E3F-921B-1B0C7223B3F5}" type="presParOf" srcId="{3CAA41AB-6A5F-4189-9FC7-BFB972B8590D}" destId="{98B6C5CF-4988-4313-841D-CD5373C3726A}" srcOrd="6" destOrd="0" presId="urn:microsoft.com/office/officeart/2005/8/layout/vList2"/>
    <dgm:cxn modelId="{79826D9B-C5FF-4F6F-B54D-2369D0681707}" type="presParOf" srcId="{3CAA41AB-6A5F-4189-9FC7-BFB972B8590D}" destId="{FC6420BE-3D1A-4615-A17C-479D5DDF2784}" srcOrd="7" destOrd="0" presId="urn:microsoft.com/office/officeart/2005/8/layout/vList2"/>
    <dgm:cxn modelId="{7F9376BC-6727-4543-A434-08AB109DF75E}" type="presParOf" srcId="{3CAA41AB-6A5F-4189-9FC7-BFB972B8590D}" destId="{830645E9-5880-4007-BC17-A5B7ECA7DA77}"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0EDF7C7-F2D6-4030-AC7E-F44C62B22D95}" type="doc">
      <dgm:prSet loTypeId="urn:microsoft.com/office/officeart/2005/8/layout/vList2" loCatId="list" qsTypeId="urn:microsoft.com/office/officeart/2005/8/quickstyle/simple5" qsCatId="simple" csTypeId="urn:microsoft.com/office/officeart/2005/8/colors/colorful1#4" csCatId="colorful"/>
      <dgm:spPr/>
      <dgm:t>
        <a:bodyPr/>
        <a:lstStyle/>
        <a:p>
          <a:endParaRPr lang="es-EC"/>
        </a:p>
      </dgm:t>
    </dgm:pt>
    <dgm:pt modelId="{4B9C2AEF-C060-456D-9D9B-B14CFF71BB0B}">
      <dgm:prSet/>
      <dgm:spPr/>
      <dgm:t>
        <a:bodyPr/>
        <a:lstStyle/>
        <a:p>
          <a:pPr algn="just" rtl="0"/>
          <a:r>
            <a:rPr lang="es-MX" dirty="0" smtClean="0"/>
            <a:t>La sectorización de una célula omnidireccional, es la primera fase que se cumple, posteriormente  para aumentar la capacidad se divide cada fase celular por mitades. </a:t>
          </a:r>
          <a:endParaRPr lang="es-EC" dirty="0"/>
        </a:p>
      </dgm:t>
    </dgm:pt>
    <dgm:pt modelId="{349EA10E-7AD0-49AB-98FC-DA4512FD4297}" type="parTrans" cxnId="{7B9E8978-83ED-4947-9B48-2CCEAF770C51}">
      <dgm:prSet/>
      <dgm:spPr/>
      <dgm:t>
        <a:bodyPr/>
        <a:lstStyle/>
        <a:p>
          <a:endParaRPr lang="es-EC"/>
        </a:p>
      </dgm:t>
    </dgm:pt>
    <dgm:pt modelId="{D4EE9FD5-39AB-4BF0-9C22-FBDB413F73AB}" type="sibTrans" cxnId="{7B9E8978-83ED-4947-9B48-2CCEAF770C51}">
      <dgm:prSet/>
      <dgm:spPr/>
      <dgm:t>
        <a:bodyPr/>
        <a:lstStyle/>
        <a:p>
          <a:endParaRPr lang="es-EC"/>
        </a:p>
      </dgm:t>
    </dgm:pt>
    <dgm:pt modelId="{1D3495F0-814A-40FB-9666-1843248D42BD}" type="pres">
      <dgm:prSet presAssocID="{60EDF7C7-F2D6-4030-AC7E-F44C62B22D95}" presName="linear" presStyleCnt="0">
        <dgm:presLayoutVars>
          <dgm:animLvl val="lvl"/>
          <dgm:resizeHandles val="exact"/>
        </dgm:presLayoutVars>
      </dgm:prSet>
      <dgm:spPr/>
      <dgm:t>
        <a:bodyPr/>
        <a:lstStyle/>
        <a:p>
          <a:endParaRPr lang="es-EC"/>
        </a:p>
      </dgm:t>
    </dgm:pt>
    <dgm:pt modelId="{1FDB184D-A681-4231-A2FF-740B5A09DCF7}" type="pres">
      <dgm:prSet presAssocID="{4B9C2AEF-C060-456D-9D9B-B14CFF71BB0B}" presName="parentText" presStyleLbl="node1" presStyleIdx="0" presStyleCnt="1">
        <dgm:presLayoutVars>
          <dgm:chMax val="0"/>
          <dgm:bulletEnabled val="1"/>
        </dgm:presLayoutVars>
      </dgm:prSet>
      <dgm:spPr/>
      <dgm:t>
        <a:bodyPr/>
        <a:lstStyle/>
        <a:p>
          <a:endParaRPr lang="es-EC"/>
        </a:p>
      </dgm:t>
    </dgm:pt>
  </dgm:ptLst>
  <dgm:cxnLst>
    <dgm:cxn modelId="{7B9E8978-83ED-4947-9B48-2CCEAF770C51}" srcId="{60EDF7C7-F2D6-4030-AC7E-F44C62B22D95}" destId="{4B9C2AEF-C060-456D-9D9B-B14CFF71BB0B}" srcOrd="0" destOrd="0" parTransId="{349EA10E-7AD0-49AB-98FC-DA4512FD4297}" sibTransId="{D4EE9FD5-39AB-4BF0-9C22-FBDB413F73AB}"/>
    <dgm:cxn modelId="{79FA76CB-18F4-44CE-95F0-C5B80F869D03}" type="presOf" srcId="{60EDF7C7-F2D6-4030-AC7E-F44C62B22D95}" destId="{1D3495F0-814A-40FB-9666-1843248D42BD}" srcOrd="0" destOrd="0" presId="urn:microsoft.com/office/officeart/2005/8/layout/vList2"/>
    <dgm:cxn modelId="{E908CA7D-2AA6-49C2-B12F-F1C7ECCEDD23}" type="presOf" srcId="{4B9C2AEF-C060-456D-9D9B-B14CFF71BB0B}" destId="{1FDB184D-A681-4231-A2FF-740B5A09DCF7}" srcOrd="0" destOrd="0" presId="urn:microsoft.com/office/officeart/2005/8/layout/vList2"/>
    <dgm:cxn modelId="{E64185EA-B012-4D54-B863-4F980B8EBFA1}" type="presParOf" srcId="{1D3495F0-814A-40FB-9666-1843248D42BD}" destId="{1FDB184D-A681-4231-A2FF-740B5A09DCF7}" srcOrd="0"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75F75BE9-5585-444E-A5A2-C73F06E6A78F}"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es-EC"/>
        </a:p>
      </dgm:t>
    </dgm:pt>
    <dgm:pt modelId="{41DDB637-9E43-41F8-99B6-A9212D5EFDE7}">
      <dgm:prSet custT="1"/>
      <dgm:spPr/>
      <dgm:t>
        <a:bodyPr/>
        <a:lstStyle/>
        <a:p>
          <a:pPr algn="just" rtl="0"/>
          <a:r>
            <a:rPr lang="es-EC" sz="2000" dirty="0" smtClean="0"/>
            <a:t>Un aumento progresivo de la demanda se cubre con un aumento progresivo de estaciones base. De manera simplificada, podría decirse que, para unos valores del área de cobertura de una célula debería ser calculada con la ecuación.</a:t>
          </a:r>
          <a:endParaRPr lang="es-EC" sz="2000" dirty="0"/>
        </a:p>
      </dgm:t>
    </dgm:pt>
    <dgm:pt modelId="{C16E451E-7003-48D0-A103-CD62CD584D73}" type="parTrans" cxnId="{892BFD99-B6C3-4F6C-ACCE-7AF3324664B8}">
      <dgm:prSet/>
      <dgm:spPr/>
      <dgm:t>
        <a:bodyPr/>
        <a:lstStyle/>
        <a:p>
          <a:endParaRPr lang="es-EC"/>
        </a:p>
      </dgm:t>
    </dgm:pt>
    <dgm:pt modelId="{CCE38345-4BB7-4D0C-8631-6BA671AA09F0}" type="sibTrans" cxnId="{892BFD99-B6C3-4F6C-ACCE-7AF3324664B8}">
      <dgm:prSet/>
      <dgm:spPr/>
      <dgm:t>
        <a:bodyPr/>
        <a:lstStyle/>
        <a:p>
          <a:endParaRPr lang="es-EC"/>
        </a:p>
      </dgm:t>
    </dgm:pt>
    <dgm:pt modelId="{C9057591-46DC-40ED-B7CC-08C645AAFF47}">
      <dgm:prSet custT="1"/>
      <dgm:spPr>
        <a:blipFill rotWithShape="1">
          <a:blip xmlns:r="http://schemas.openxmlformats.org/officeDocument/2006/relationships" r:embed="rId1"/>
          <a:stretch>
            <a:fillRect/>
          </a:stretch>
        </a:blipFill>
      </dgm:spPr>
      <dgm:t>
        <a:bodyPr/>
        <a:lstStyle/>
        <a:p>
          <a:r>
            <a:rPr lang="es-EC">
              <a:noFill/>
            </a:rPr>
            <a:t> </a:t>
          </a:r>
        </a:p>
      </dgm:t>
    </dgm:pt>
    <dgm:pt modelId="{C0041151-2AC9-4F3F-9268-6A2C7A6D5DD5}" type="parTrans" cxnId="{9063A234-F917-4087-912A-6C19E61DECE3}">
      <dgm:prSet/>
      <dgm:spPr/>
      <dgm:t>
        <a:bodyPr/>
        <a:lstStyle/>
        <a:p>
          <a:endParaRPr lang="es-EC"/>
        </a:p>
      </dgm:t>
    </dgm:pt>
    <dgm:pt modelId="{186B55FF-D7E9-458A-A646-B293954B43CA}" type="sibTrans" cxnId="{9063A234-F917-4087-912A-6C19E61DECE3}">
      <dgm:prSet/>
      <dgm:spPr/>
      <dgm:t>
        <a:bodyPr/>
        <a:lstStyle/>
        <a:p>
          <a:endParaRPr lang="es-EC"/>
        </a:p>
      </dgm:t>
    </dgm:pt>
    <dgm:pt modelId="{A8761B02-5AEA-4DD0-9288-D94449707AC7}">
      <dgm:prSet/>
      <dgm:spPr/>
      <dgm:t>
        <a:bodyPr/>
        <a:lstStyle/>
        <a:p>
          <a:pPr rtl="0"/>
          <a:r>
            <a:rPr lang="es-EC" b="1" dirty="0" smtClean="0"/>
            <a:t>B</a:t>
          </a:r>
          <a:r>
            <a:rPr lang="es-EC" dirty="0" smtClean="0"/>
            <a:t> = Ancho de banda [Hz].</a:t>
          </a:r>
        </a:p>
        <a:p>
          <a:pPr rtl="0"/>
          <a:r>
            <a:rPr lang="es-EC" b="1" dirty="0" smtClean="0"/>
            <a:t>E</a:t>
          </a:r>
          <a:r>
            <a:rPr lang="es-EC" dirty="0" smtClean="0"/>
            <a:t> = Eficiencia espectral [bits/s/Hz]. </a:t>
          </a:r>
        </a:p>
        <a:p>
          <a:pPr rtl="0"/>
          <a:r>
            <a:rPr lang="es-EC" b="1" dirty="0" smtClean="0"/>
            <a:t>S</a:t>
          </a:r>
          <a:r>
            <a:rPr lang="es-EC" dirty="0" smtClean="0"/>
            <a:t>= Estación base cubre una superficie [Km2]</a:t>
          </a:r>
          <a:endParaRPr lang="es-EC" b="1" dirty="0" smtClean="0"/>
        </a:p>
        <a:p>
          <a:pPr rtl="0"/>
          <a:r>
            <a:rPr lang="es-EC" b="1" dirty="0" smtClean="0"/>
            <a:t>U</a:t>
          </a:r>
          <a:r>
            <a:rPr lang="es-EC" dirty="0" smtClean="0"/>
            <a:t> = Densidad por usuarios [usuarios/Km2].</a:t>
          </a:r>
        </a:p>
        <a:p>
          <a:pPr rtl="0"/>
          <a:r>
            <a:rPr lang="es-EC" dirty="0" smtClean="0"/>
            <a:t> </a:t>
          </a:r>
          <a:r>
            <a:rPr lang="es-EC" b="1" dirty="0" smtClean="0"/>
            <a:t>T</a:t>
          </a:r>
          <a:r>
            <a:rPr lang="es-EC" dirty="0" smtClean="0"/>
            <a:t> = Tráfico promedio por usuario [bits/s/usuario].</a:t>
          </a:r>
        </a:p>
      </dgm:t>
    </dgm:pt>
    <dgm:pt modelId="{6A3B9302-2310-40AF-AC97-298FE028F23D}" type="parTrans" cxnId="{9E64F7C1-11CA-4FD4-9C01-38717943DD6A}">
      <dgm:prSet/>
      <dgm:spPr/>
      <dgm:t>
        <a:bodyPr/>
        <a:lstStyle/>
        <a:p>
          <a:endParaRPr lang="es-EC"/>
        </a:p>
      </dgm:t>
    </dgm:pt>
    <dgm:pt modelId="{FC8D4143-0C74-4CFD-9415-2217D2F7A589}" type="sibTrans" cxnId="{9E64F7C1-11CA-4FD4-9C01-38717943DD6A}">
      <dgm:prSet/>
      <dgm:spPr/>
      <dgm:t>
        <a:bodyPr/>
        <a:lstStyle/>
        <a:p>
          <a:endParaRPr lang="es-EC"/>
        </a:p>
      </dgm:t>
    </dgm:pt>
    <dgm:pt modelId="{EC3A36BF-90B4-49DD-A32C-27EDDABE17CA}" type="pres">
      <dgm:prSet presAssocID="{75F75BE9-5585-444E-A5A2-C73F06E6A78F}" presName="linear" presStyleCnt="0">
        <dgm:presLayoutVars>
          <dgm:animLvl val="lvl"/>
          <dgm:resizeHandles val="exact"/>
        </dgm:presLayoutVars>
      </dgm:prSet>
      <dgm:spPr/>
      <dgm:t>
        <a:bodyPr/>
        <a:lstStyle/>
        <a:p>
          <a:endParaRPr lang="es-EC"/>
        </a:p>
      </dgm:t>
    </dgm:pt>
    <dgm:pt modelId="{03FB9386-312A-45F6-A187-806FA57428B2}" type="pres">
      <dgm:prSet presAssocID="{41DDB637-9E43-41F8-99B6-A9212D5EFDE7}" presName="parentText" presStyleLbl="node1" presStyleIdx="0" presStyleCnt="3">
        <dgm:presLayoutVars>
          <dgm:chMax val="0"/>
          <dgm:bulletEnabled val="1"/>
        </dgm:presLayoutVars>
      </dgm:prSet>
      <dgm:spPr/>
      <dgm:t>
        <a:bodyPr/>
        <a:lstStyle/>
        <a:p>
          <a:endParaRPr lang="es-EC"/>
        </a:p>
      </dgm:t>
    </dgm:pt>
    <dgm:pt modelId="{B410FC60-7686-478D-925D-5C4BA3290924}" type="pres">
      <dgm:prSet presAssocID="{CCE38345-4BB7-4D0C-8631-6BA671AA09F0}" presName="spacer" presStyleCnt="0"/>
      <dgm:spPr/>
    </dgm:pt>
    <dgm:pt modelId="{ACB3CE32-37B4-4E52-8096-3BCE9C318B9D}" type="pres">
      <dgm:prSet presAssocID="{C9057591-46DC-40ED-B7CC-08C645AAFF47}" presName="parentText" presStyleLbl="node1" presStyleIdx="1" presStyleCnt="3">
        <dgm:presLayoutVars>
          <dgm:chMax val="0"/>
          <dgm:bulletEnabled val="1"/>
        </dgm:presLayoutVars>
      </dgm:prSet>
      <dgm:spPr/>
      <dgm:t>
        <a:bodyPr/>
        <a:lstStyle/>
        <a:p>
          <a:endParaRPr lang="es-EC"/>
        </a:p>
      </dgm:t>
    </dgm:pt>
    <dgm:pt modelId="{C3D1EC3C-C0D5-40FB-A3D5-C5E14B3A87B1}" type="pres">
      <dgm:prSet presAssocID="{186B55FF-D7E9-458A-A646-B293954B43CA}" presName="spacer" presStyleCnt="0"/>
      <dgm:spPr/>
    </dgm:pt>
    <dgm:pt modelId="{8BFE0268-7F1C-4546-B381-91D792DEE189}" type="pres">
      <dgm:prSet presAssocID="{A8761B02-5AEA-4DD0-9288-D94449707AC7}" presName="parentText" presStyleLbl="node1" presStyleIdx="2" presStyleCnt="3">
        <dgm:presLayoutVars>
          <dgm:chMax val="0"/>
          <dgm:bulletEnabled val="1"/>
        </dgm:presLayoutVars>
      </dgm:prSet>
      <dgm:spPr/>
      <dgm:t>
        <a:bodyPr/>
        <a:lstStyle/>
        <a:p>
          <a:endParaRPr lang="es-EC"/>
        </a:p>
      </dgm:t>
    </dgm:pt>
  </dgm:ptLst>
  <dgm:cxnLst>
    <dgm:cxn modelId="{ACE36D49-9DEA-4B64-A5C0-5E5ACDB12C13}" type="presOf" srcId="{A8761B02-5AEA-4DD0-9288-D94449707AC7}" destId="{8BFE0268-7F1C-4546-B381-91D792DEE189}" srcOrd="0" destOrd="0" presId="urn:microsoft.com/office/officeart/2005/8/layout/vList2"/>
    <dgm:cxn modelId="{9063A234-F917-4087-912A-6C19E61DECE3}" srcId="{75F75BE9-5585-444E-A5A2-C73F06E6A78F}" destId="{C9057591-46DC-40ED-B7CC-08C645AAFF47}" srcOrd="1" destOrd="0" parTransId="{C0041151-2AC9-4F3F-9268-6A2C7A6D5DD5}" sibTransId="{186B55FF-D7E9-458A-A646-B293954B43CA}"/>
    <dgm:cxn modelId="{9E64F7C1-11CA-4FD4-9C01-38717943DD6A}" srcId="{75F75BE9-5585-444E-A5A2-C73F06E6A78F}" destId="{A8761B02-5AEA-4DD0-9288-D94449707AC7}" srcOrd="2" destOrd="0" parTransId="{6A3B9302-2310-40AF-AC97-298FE028F23D}" sibTransId="{FC8D4143-0C74-4CFD-9415-2217D2F7A589}"/>
    <dgm:cxn modelId="{4077D59C-71B2-4DD2-AA57-DA0A32957D67}" type="presOf" srcId="{75F75BE9-5585-444E-A5A2-C73F06E6A78F}" destId="{EC3A36BF-90B4-49DD-A32C-27EDDABE17CA}" srcOrd="0" destOrd="0" presId="urn:microsoft.com/office/officeart/2005/8/layout/vList2"/>
    <dgm:cxn modelId="{B80D4366-EC2D-4F5B-AF99-391A70A3B52A}" type="presOf" srcId="{C9057591-46DC-40ED-B7CC-08C645AAFF47}" destId="{ACB3CE32-37B4-4E52-8096-3BCE9C318B9D}" srcOrd="0" destOrd="0" presId="urn:microsoft.com/office/officeart/2005/8/layout/vList2"/>
    <dgm:cxn modelId="{892BFD99-B6C3-4F6C-ACCE-7AF3324664B8}" srcId="{75F75BE9-5585-444E-A5A2-C73F06E6A78F}" destId="{41DDB637-9E43-41F8-99B6-A9212D5EFDE7}" srcOrd="0" destOrd="0" parTransId="{C16E451E-7003-48D0-A103-CD62CD584D73}" sibTransId="{CCE38345-4BB7-4D0C-8631-6BA671AA09F0}"/>
    <dgm:cxn modelId="{F1291099-C1BA-4F95-B7E8-D6E53FD13D56}" type="presOf" srcId="{41DDB637-9E43-41F8-99B6-A9212D5EFDE7}" destId="{03FB9386-312A-45F6-A187-806FA57428B2}" srcOrd="0" destOrd="0" presId="urn:microsoft.com/office/officeart/2005/8/layout/vList2"/>
    <dgm:cxn modelId="{EECE0EDC-8A0D-445C-BC65-EA343F70E55B}" type="presParOf" srcId="{EC3A36BF-90B4-49DD-A32C-27EDDABE17CA}" destId="{03FB9386-312A-45F6-A187-806FA57428B2}" srcOrd="0" destOrd="0" presId="urn:microsoft.com/office/officeart/2005/8/layout/vList2"/>
    <dgm:cxn modelId="{61FEDF53-7077-49E9-8A04-162CCD59A253}" type="presParOf" srcId="{EC3A36BF-90B4-49DD-A32C-27EDDABE17CA}" destId="{B410FC60-7686-478D-925D-5C4BA3290924}" srcOrd="1" destOrd="0" presId="urn:microsoft.com/office/officeart/2005/8/layout/vList2"/>
    <dgm:cxn modelId="{2888ABAB-D892-4EFE-83A4-813058E3F9E7}" type="presParOf" srcId="{EC3A36BF-90B4-49DD-A32C-27EDDABE17CA}" destId="{ACB3CE32-37B4-4E52-8096-3BCE9C318B9D}" srcOrd="2" destOrd="0" presId="urn:microsoft.com/office/officeart/2005/8/layout/vList2"/>
    <dgm:cxn modelId="{307CC295-3F14-4386-AF8A-5E5FB180A882}" type="presParOf" srcId="{EC3A36BF-90B4-49DD-A32C-27EDDABE17CA}" destId="{C3D1EC3C-C0D5-40FB-A3D5-C5E14B3A87B1}" srcOrd="3" destOrd="0" presId="urn:microsoft.com/office/officeart/2005/8/layout/vList2"/>
    <dgm:cxn modelId="{64CAECCA-FC3D-4707-8E30-1B246BCA5E3B}" type="presParOf" srcId="{EC3A36BF-90B4-49DD-A32C-27EDDABE17CA}" destId="{8BFE0268-7F1C-4546-B381-91D792DEE189}" srcOrd="4" destOrd="0" presId="urn:microsoft.com/office/officeart/2005/8/layout/vList2"/>
  </dgm:cxnLst>
  <dgm:bg/>
  <dgm:whole/>
  <dgm:extLst>
    <a:ext uri="http://schemas.microsoft.com/office/drawing/2008/diagram">
      <dsp:dataModelExt xmlns="" xmlns:dsp="http://schemas.microsoft.com/office/drawing/2008/diagram" relId="rId10" minVer="http://schemas.openxmlformats.org/drawingml/2006/diagram"/>
    </a:ext>
  </dgm:extLst>
</dgm:dataModel>
</file>

<file path=ppt/diagrams/data221.xml><?xml version="1.0" encoding="utf-8"?>
<dgm:dataModel xmlns:dgm="http://schemas.openxmlformats.org/drawingml/2006/diagram" xmlns:a="http://schemas.openxmlformats.org/drawingml/2006/main">
  <dgm:ptLst>
    <dgm:pt modelId="{75F75BE9-5585-444E-A5A2-C73F06E6A78F}"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es-EC"/>
        </a:p>
      </dgm:t>
    </dgm:pt>
    <dgm:pt modelId="{41DDB637-9E43-41F8-99B6-A9212D5EFDE7}">
      <dgm:prSet custT="1"/>
      <dgm:spPr/>
      <dgm:t>
        <a:bodyPr/>
        <a:lstStyle/>
        <a:p>
          <a:pPr algn="just" rtl="0"/>
          <a:r>
            <a:rPr lang="es-EC" sz="2000" dirty="0" smtClean="0"/>
            <a:t>Un aumento progresivo de la demanda se cubre con un aumento progresivo de estaciones base. De manera simplificada, podría decirse que, para unos valores del área de cobertura de una célula debería ser calculada con la ecuación.</a:t>
          </a:r>
          <a:endParaRPr lang="es-EC" sz="2000" dirty="0"/>
        </a:p>
      </dgm:t>
    </dgm:pt>
    <dgm:pt modelId="{C16E451E-7003-48D0-A103-CD62CD584D73}" type="parTrans" cxnId="{892BFD99-B6C3-4F6C-ACCE-7AF3324664B8}">
      <dgm:prSet/>
      <dgm:spPr/>
      <dgm:t>
        <a:bodyPr/>
        <a:lstStyle/>
        <a:p>
          <a:endParaRPr lang="es-EC"/>
        </a:p>
      </dgm:t>
    </dgm:pt>
    <dgm:pt modelId="{CCE38345-4BB7-4D0C-8631-6BA671AA09F0}" type="sibTrans" cxnId="{892BFD99-B6C3-4F6C-ACCE-7AF3324664B8}">
      <dgm:prSet/>
      <dgm:spPr/>
      <dgm:t>
        <a:bodyPr/>
        <a:lstStyle/>
        <a:p>
          <a:endParaRPr lang="es-EC"/>
        </a:p>
      </dgm:t>
    </dgm:pt>
    <mc:AlternateContent xmlns:mc="http://schemas.openxmlformats.org/markup-compatibility/2006" xmlns:a14="http://schemas.microsoft.com/office/drawing/2010/main">
      <mc:Choice Requires="a14">
        <dgm:pt modelId="{C9057591-46DC-40ED-B7CC-08C645AAFF47}">
          <dgm:prSet custT="1"/>
          <dgm:spPr/>
          <dgm:t>
            <a:bodyPr/>
            <a:lstStyle/>
            <a:p>
              <a:pPr algn="ctr" rtl="0"/>
              <a14:m>
                <m:oMath xmlns:m="http://schemas.openxmlformats.org/officeDocument/2006/math">
                  <m:d>
                    <m:dPr>
                      <m:ctrlPr>
                        <a:rPr lang="es-EC" sz="2800" b="1" i="1" smtClean="0">
                          <a:latin typeface="Cambria Math"/>
                        </a:rPr>
                      </m:ctrlPr>
                    </m:dPr>
                    <m:e>
                      <m:r>
                        <a:rPr lang="es-AR" sz="2800" b="1" i="1">
                          <a:latin typeface="Cambria Math"/>
                        </a:rPr>
                        <m:t>𝑩𝒙</m:t>
                      </m:r>
                      <m:f>
                        <m:fPr>
                          <m:ctrlPr>
                            <a:rPr lang="es-EC" sz="2800" b="1" i="1">
                              <a:latin typeface="Cambria Math"/>
                            </a:rPr>
                          </m:ctrlPr>
                        </m:fPr>
                        <m:num>
                          <m:r>
                            <a:rPr lang="es-AR" sz="2800" b="1" i="1">
                              <a:latin typeface="Cambria Math"/>
                            </a:rPr>
                            <m:t>𝑬</m:t>
                          </m:r>
                        </m:num>
                        <m:den>
                          <m:r>
                            <a:rPr lang="es-AR" sz="2800" b="1" i="1">
                              <a:latin typeface="Cambria Math"/>
                            </a:rPr>
                            <m:t>𝑺</m:t>
                          </m:r>
                        </m:den>
                      </m:f>
                    </m:e>
                  </m:d>
                  <m:r>
                    <a:rPr lang="es-AR" sz="2800" b="1" i="1">
                      <a:latin typeface="Cambria Math"/>
                    </a:rPr>
                    <m:t>=</m:t>
                  </m:r>
                  <m:d>
                    <m:dPr>
                      <m:ctrlPr>
                        <a:rPr lang="es-EC" sz="2800" b="1" i="1">
                          <a:latin typeface="Cambria Math"/>
                        </a:rPr>
                      </m:ctrlPr>
                    </m:dPr>
                    <m:e>
                      <m:r>
                        <a:rPr lang="es-AR" sz="2800" b="1" i="1">
                          <a:latin typeface="Cambria Math"/>
                        </a:rPr>
                        <m:t>𝑼𝒙𝑻</m:t>
                      </m:r>
                    </m:e>
                  </m:d>
                </m:oMath>
              </a14:m>
              <a:r>
                <a:rPr lang="es-AR" sz="1500" dirty="0"/>
                <a:t> </a:t>
              </a:r>
              <a:endParaRPr lang="es-EC" sz="1500" dirty="0"/>
            </a:p>
          </dgm:t>
        </dgm:pt>
      </mc:Choice>
      <mc:Fallback xmlns="">
        <dgm:pt modelId="{C9057591-46DC-40ED-B7CC-08C645AAFF47}">
          <dgm:prSet custT="1"/>
          <dgm:spPr/>
          <dgm:t>
            <a:bodyPr/>
            <a:lstStyle/>
            <a:p>
              <a:pPr algn="ctr" rtl="0"/>
              <a:r>
                <a:rPr lang="es-EC" sz="2800" b="1" i="0" smtClean="0"/>
                <a:t>(</a:t>
              </a:r>
              <a:r>
                <a:rPr lang="es-AR" sz="2800" b="1" i="0"/>
                <a:t>𝑩𝒙 𝑬</a:t>
              </a:r>
              <a:r>
                <a:rPr lang="es-EC" sz="2800" b="1" i="0"/>
                <a:t>/</a:t>
              </a:r>
              <a:r>
                <a:rPr lang="es-AR" sz="2800" b="1" i="0"/>
                <a:t>𝑺)=</a:t>
              </a:r>
              <a:r>
                <a:rPr lang="es-EC" sz="2800" b="1" i="0"/>
                <a:t>(</a:t>
              </a:r>
              <a:r>
                <a:rPr lang="es-AR" sz="2800" b="1" i="0"/>
                <a:t>𝑼𝒙𝑻)</a:t>
              </a:r>
              <a:r>
                <a:rPr lang="es-AR" sz="1500" dirty="0"/>
                <a:t> </a:t>
              </a:r>
              <a:endParaRPr lang="es-EC" sz="1500" dirty="0"/>
            </a:p>
          </dgm:t>
        </dgm:pt>
      </mc:Fallback>
    </mc:AlternateContent>
    <dgm:pt modelId="{C0041151-2AC9-4F3F-9268-6A2C7A6D5DD5}" type="parTrans" cxnId="{9063A234-F917-4087-912A-6C19E61DECE3}">
      <dgm:prSet/>
      <dgm:spPr/>
      <dgm:t>
        <a:bodyPr/>
        <a:lstStyle/>
        <a:p>
          <a:endParaRPr lang="es-EC"/>
        </a:p>
      </dgm:t>
    </dgm:pt>
    <dgm:pt modelId="{186B55FF-D7E9-458A-A646-B293954B43CA}" type="sibTrans" cxnId="{9063A234-F917-4087-912A-6C19E61DECE3}">
      <dgm:prSet/>
      <dgm:spPr/>
      <dgm:t>
        <a:bodyPr/>
        <a:lstStyle/>
        <a:p>
          <a:endParaRPr lang="es-EC"/>
        </a:p>
      </dgm:t>
    </dgm:pt>
    <dgm:pt modelId="{A8761B02-5AEA-4DD0-9288-D94449707AC7}">
      <dgm:prSet/>
      <dgm:spPr/>
      <dgm:t>
        <a:bodyPr/>
        <a:lstStyle/>
        <a:p>
          <a:pPr rtl="0"/>
          <a:r>
            <a:rPr lang="es-EC" b="1" dirty="0" smtClean="0"/>
            <a:t>B</a:t>
          </a:r>
          <a:r>
            <a:rPr lang="es-EC" dirty="0" smtClean="0"/>
            <a:t> = Ancho de banda [Hz].</a:t>
          </a:r>
        </a:p>
        <a:p>
          <a:pPr rtl="0"/>
          <a:r>
            <a:rPr lang="es-EC" b="1" dirty="0" smtClean="0"/>
            <a:t>E</a:t>
          </a:r>
          <a:r>
            <a:rPr lang="es-EC" dirty="0" smtClean="0"/>
            <a:t> = Eficiencia espectral [bits/s/Hz]. </a:t>
          </a:r>
        </a:p>
        <a:p>
          <a:pPr rtl="0"/>
          <a:r>
            <a:rPr lang="es-EC" b="1" dirty="0" smtClean="0"/>
            <a:t>S</a:t>
          </a:r>
          <a:r>
            <a:rPr lang="es-EC" dirty="0" smtClean="0"/>
            <a:t>= Estación base cubre una superficie [Km2]</a:t>
          </a:r>
          <a:endParaRPr lang="es-EC" b="1" dirty="0" smtClean="0"/>
        </a:p>
        <a:p>
          <a:pPr rtl="0"/>
          <a:r>
            <a:rPr lang="es-EC" b="1" dirty="0" smtClean="0"/>
            <a:t>U</a:t>
          </a:r>
          <a:r>
            <a:rPr lang="es-EC" dirty="0" smtClean="0"/>
            <a:t> = Densidad por usuarios [usuarios/Km2].</a:t>
          </a:r>
        </a:p>
        <a:p>
          <a:pPr rtl="0"/>
          <a:r>
            <a:rPr lang="es-EC" dirty="0" smtClean="0"/>
            <a:t> </a:t>
          </a:r>
          <a:r>
            <a:rPr lang="es-EC" b="1" dirty="0" smtClean="0"/>
            <a:t>T</a:t>
          </a:r>
          <a:r>
            <a:rPr lang="es-EC" dirty="0" smtClean="0"/>
            <a:t> = Tráfico promedio por usuario [bits/s/usuario].</a:t>
          </a:r>
        </a:p>
      </dgm:t>
    </dgm:pt>
    <dgm:pt modelId="{6A3B9302-2310-40AF-AC97-298FE028F23D}" type="parTrans" cxnId="{9E64F7C1-11CA-4FD4-9C01-38717943DD6A}">
      <dgm:prSet/>
      <dgm:spPr/>
      <dgm:t>
        <a:bodyPr/>
        <a:lstStyle/>
        <a:p>
          <a:endParaRPr lang="es-EC"/>
        </a:p>
      </dgm:t>
    </dgm:pt>
    <dgm:pt modelId="{FC8D4143-0C74-4CFD-9415-2217D2F7A589}" type="sibTrans" cxnId="{9E64F7C1-11CA-4FD4-9C01-38717943DD6A}">
      <dgm:prSet/>
      <dgm:spPr/>
      <dgm:t>
        <a:bodyPr/>
        <a:lstStyle/>
        <a:p>
          <a:endParaRPr lang="es-EC"/>
        </a:p>
      </dgm:t>
    </dgm:pt>
    <dgm:pt modelId="{EC3A36BF-90B4-49DD-A32C-27EDDABE17CA}" type="pres">
      <dgm:prSet presAssocID="{75F75BE9-5585-444E-A5A2-C73F06E6A78F}" presName="linear" presStyleCnt="0">
        <dgm:presLayoutVars>
          <dgm:animLvl val="lvl"/>
          <dgm:resizeHandles val="exact"/>
        </dgm:presLayoutVars>
      </dgm:prSet>
      <dgm:spPr/>
      <dgm:t>
        <a:bodyPr/>
        <a:lstStyle/>
        <a:p>
          <a:endParaRPr lang="es-EC"/>
        </a:p>
      </dgm:t>
    </dgm:pt>
    <dgm:pt modelId="{03FB9386-312A-45F6-A187-806FA57428B2}" type="pres">
      <dgm:prSet presAssocID="{41DDB637-9E43-41F8-99B6-A9212D5EFDE7}" presName="parentText" presStyleLbl="node1" presStyleIdx="0" presStyleCnt="3">
        <dgm:presLayoutVars>
          <dgm:chMax val="0"/>
          <dgm:bulletEnabled val="1"/>
        </dgm:presLayoutVars>
      </dgm:prSet>
      <dgm:spPr/>
      <dgm:t>
        <a:bodyPr/>
        <a:lstStyle/>
        <a:p>
          <a:endParaRPr lang="es-EC"/>
        </a:p>
      </dgm:t>
    </dgm:pt>
    <dgm:pt modelId="{B410FC60-7686-478D-925D-5C4BA3290924}" type="pres">
      <dgm:prSet presAssocID="{CCE38345-4BB7-4D0C-8631-6BA671AA09F0}" presName="spacer" presStyleCnt="0"/>
      <dgm:spPr/>
    </dgm:pt>
    <dgm:pt modelId="{ACB3CE32-37B4-4E52-8096-3BCE9C318B9D}" type="pres">
      <dgm:prSet presAssocID="{C9057591-46DC-40ED-B7CC-08C645AAFF47}" presName="parentText" presStyleLbl="node1" presStyleIdx="1" presStyleCnt="3">
        <dgm:presLayoutVars>
          <dgm:chMax val="0"/>
          <dgm:bulletEnabled val="1"/>
        </dgm:presLayoutVars>
      </dgm:prSet>
      <dgm:spPr/>
      <dgm:t>
        <a:bodyPr/>
        <a:lstStyle/>
        <a:p>
          <a:endParaRPr lang="es-EC"/>
        </a:p>
      </dgm:t>
    </dgm:pt>
    <dgm:pt modelId="{C3D1EC3C-C0D5-40FB-A3D5-C5E14B3A87B1}" type="pres">
      <dgm:prSet presAssocID="{186B55FF-D7E9-458A-A646-B293954B43CA}" presName="spacer" presStyleCnt="0"/>
      <dgm:spPr/>
    </dgm:pt>
    <dgm:pt modelId="{8BFE0268-7F1C-4546-B381-91D792DEE189}" type="pres">
      <dgm:prSet presAssocID="{A8761B02-5AEA-4DD0-9288-D94449707AC7}" presName="parentText" presStyleLbl="node1" presStyleIdx="2" presStyleCnt="3">
        <dgm:presLayoutVars>
          <dgm:chMax val="0"/>
          <dgm:bulletEnabled val="1"/>
        </dgm:presLayoutVars>
      </dgm:prSet>
      <dgm:spPr/>
      <dgm:t>
        <a:bodyPr/>
        <a:lstStyle/>
        <a:p>
          <a:endParaRPr lang="es-EC"/>
        </a:p>
      </dgm:t>
    </dgm:pt>
  </dgm:ptLst>
  <dgm:cxnLst>
    <dgm:cxn modelId="{ACE36D49-9DEA-4B64-A5C0-5E5ACDB12C13}" type="presOf" srcId="{A8761B02-5AEA-4DD0-9288-D94449707AC7}" destId="{8BFE0268-7F1C-4546-B381-91D792DEE189}" srcOrd="0" destOrd="0" presId="urn:microsoft.com/office/officeart/2005/8/layout/vList2"/>
    <dgm:cxn modelId="{F1291099-C1BA-4F95-B7E8-D6E53FD13D56}" type="presOf" srcId="{41DDB637-9E43-41F8-99B6-A9212D5EFDE7}" destId="{03FB9386-312A-45F6-A187-806FA57428B2}" srcOrd="0" destOrd="0" presId="urn:microsoft.com/office/officeart/2005/8/layout/vList2"/>
    <dgm:cxn modelId="{B80D4366-EC2D-4F5B-AF99-391A70A3B52A}" type="presOf" srcId="{C9057591-46DC-40ED-B7CC-08C645AAFF47}" destId="{ACB3CE32-37B4-4E52-8096-3BCE9C318B9D}" srcOrd="0" destOrd="0" presId="urn:microsoft.com/office/officeart/2005/8/layout/vList2"/>
    <dgm:cxn modelId="{892BFD99-B6C3-4F6C-ACCE-7AF3324664B8}" srcId="{75F75BE9-5585-444E-A5A2-C73F06E6A78F}" destId="{41DDB637-9E43-41F8-99B6-A9212D5EFDE7}" srcOrd="0" destOrd="0" parTransId="{C16E451E-7003-48D0-A103-CD62CD584D73}" sibTransId="{CCE38345-4BB7-4D0C-8631-6BA671AA09F0}"/>
    <dgm:cxn modelId="{9E64F7C1-11CA-4FD4-9C01-38717943DD6A}" srcId="{75F75BE9-5585-444E-A5A2-C73F06E6A78F}" destId="{A8761B02-5AEA-4DD0-9288-D94449707AC7}" srcOrd="2" destOrd="0" parTransId="{6A3B9302-2310-40AF-AC97-298FE028F23D}" sibTransId="{FC8D4143-0C74-4CFD-9415-2217D2F7A589}"/>
    <dgm:cxn modelId="{4077D59C-71B2-4DD2-AA57-DA0A32957D67}" type="presOf" srcId="{75F75BE9-5585-444E-A5A2-C73F06E6A78F}" destId="{EC3A36BF-90B4-49DD-A32C-27EDDABE17CA}" srcOrd="0" destOrd="0" presId="urn:microsoft.com/office/officeart/2005/8/layout/vList2"/>
    <dgm:cxn modelId="{9063A234-F917-4087-912A-6C19E61DECE3}" srcId="{75F75BE9-5585-444E-A5A2-C73F06E6A78F}" destId="{C9057591-46DC-40ED-B7CC-08C645AAFF47}" srcOrd="1" destOrd="0" parTransId="{C0041151-2AC9-4F3F-9268-6A2C7A6D5DD5}" sibTransId="{186B55FF-D7E9-458A-A646-B293954B43CA}"/>
    <dgm:cxn modelId="{EECE0EDC-8A0D-445C-BC65-EA343F70E55B}" type="presParOf" srcId="{EC3A36BF-90B4-49DD-A32C-27EDDABE17CA}" destId="{03FB9386-312A-45F6-A187-806FA57428B2}" srcOrd="0" destOrd="0" presId="urn:microsoft.com/office/officeart/2005/8/layout/vList2"/>
    <dgm:cxn modelId="{61FEDF53-7077-49E9-8A04-162CCD59A253}" type="presParOf" srcId="{EC3A36BF-90B4-49DD-A32C-27EDDABE17CA}" destId="{B410FC60-7686-478D-925D-5C4BA3290924}" srcOrd="1" destOrd="0" presId="urn:microsoft.com/office/officeart/2005/8/layout/vList2"/>
    <dgm:cxn modelId="{2888ABAB-D892-4EFE-83A4-813058E3F9E7}" type="presParOf" srcId="{EC3A36BF-90B4-49DD-A32C-27EDDABE17CA}" destId="{ACB3CE32-37B4-4E52-8096-3BCE9C318B9D}" srcOrd="2" destOrd="0" presId="urn:microsoft.com/office/officeart/2005/8/layout/vList2"/>
    <dgm:cxn modelId="{307CC295-3F14-4386-AF8A-5E5FB180A882}" type="presParOf" srcId="{EC3A36BF-90B4-49DD-A32C-27EDDABE17CA}" destId="{C3D1EC3C-C0D5-40FB-A3D5-C5E14B3A87B1}" srcOrd="3" destOrd="0" presId="urn:microsoft.com/office/officeart/2005/8/layout/vList2"/>
    <dgm:cxn modelId="{64CAECCA-FC3D-4707-8E30-1B246BCA5E3B}" type="presParOf" srcId="{EC3A36BF-90B4-49DD-A32C-27EDDABE17CA}" destId="{8BFE0268-7F1C-4546-B381-91D792DEE189}"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C8AF7AC4-3246-4165-B843-5DF2051E0E3F}" type="doc">
      <dgm:prSet loTypeId="urn:microsoft.com/office/officeart/2009/layout/CircleArrowProcess" loCatId="process" qsTypeId="urn:microsoft.com/office/officeart/2005/8/quickstyle/3d2" qsCatId="3D" csTypeId="urn:microsoft.com/office/officeart/2005/8/colors/colorful2" csCatId="colorful" phldr="1"/>
      <dgm:spPr/>
      <dgm:t>
        <a:bodyPr/>
        <a:lstStyle/>
        <a:p>
          <a:endParaRPr lang="es-EC"/>
        </a:p>
      </dgm:t>
    </dgm:pt>
    <dgm:pt modelId="{09D19164-EBCD-4242-B80E-0D9339BC434F}">
      <dgm:prSet custT="1"/>
      <dgm:spPr/>
      <dgm:t>
        <a:bodyPr/>
        <a:lstStyle/>
        <a:p>
          <a:pPr rtl="0"/>
          <a:r>
            <a:rPr lang="en-US" sz="1800" b="1" dirty="0" err="1" smtClean="0"/>
            <a:t>Ancho</a:t>
          </a:r>
          <a:r>
            <a:rPr lang="en-US" sz="1800" b="1" dirty="0" smtClean="0"/>
            <a:t> de Banda</a:t>
          </a:r>
          <a:endParaRPr lang="es-EC" sz="1800" b="1" dirty="0"/>
        </a:p>
      </dgm:t>
    </dgm:pt>
    <dgm:pt modelId="{5F6F8431-4494-44EC-A9D4-F5AB0C69A2C0}" type="parTrans" cxnId="{342A099C-18EA-4B02-ABCC-69479BBA33CF}">
      <dgm:prSet/>
      <dgm:spPr/>
      <dgm:t>
        <a:bodyPr/>
        <a:lstStyle/>
        <a:p>
          <a:endParaRPr lang="es-EC" sz="1800" b="1"/>
        </a:p>
      </dgm:t>
    </dgm:pt>
    <dgm:pt modelId="{BCE3CBBE-9A0D-4DAA-B449-DF232284552D}" type="sibTrans" cxnId="{342A099C-18EA-4B02-ABCC-69479BBA33CF}">
      <dgm:prSet/>
      <dgm:spPr/>
      <dgm:t>
        <a:bodyPr/>
        <a:lstStyle/>
        <a:p>
          <a:endParaRPr lang="es-EC" sz="1800" b="1"/>
        </a:p>
      </dgm:t>
    </dgm:pt>
    <dgm:pt modelId="{F4FA9888-0FAD-4BDB-BF9C-FC9256E91C36}">
      <dgm:prSet custT="1"/>
      <dgm:spPr/>
      <dgm:t>
        <a:bodyPr/>
        <a:lstStyle/>
        <a:p>
          <a:pPr rtl="0"/>
          <a:r>
            <a:rPr lang="en-US" sz="1800" b="1" dirty="0" err="1" smtClean="0"/>
            <a:t>Eficiencia</a:t>
          </a:r>
          <a:r>
            <a:rPr lang="en-US" sz="1800" b="1" dirty="0" smtClean="0"/>
            <a:t> </a:t>
          </a:r>
          <a:r>
            <a:rPr lang="en-US" sz="1800" b="1" dirty="0" err="1" smtClean="0"/>
            <a:t>espectral</a:t>
          </a:r>
          <a:endParaRPr lang="es-EC" sz="1800" b="1" dirty="0"/>
        </a:p>
      </dgm:t>
    </dgm:pt>
    <dgm:pt modelId="{CCBF8C21-0289-48F3-B30C-CECBD91EE86A}" type="parTrans" cxnId="{F5D08DC1-2AB3-49DF-AF52-54D236B5BF1D}">
      <dgm:prSet/>
      <dgm:spPr/>
      <dgm:t>
        <a:bodyPr/>
        <a:lstStyle/>
        <a:p>
          <a:endParaRPr lang="es-EC" sz="1800" b="1"/>
        </a:p>
      </dgm:t>
    </dgm:pt>
    <dgm:pt modelId="{F54BAB8F-187C-45B1-A3D6-C98840E9A283}" type="sibTrans" cxnId="{F5D08DC1-2AB3-49DF-AF52-54D236B5BF1D}">
      <dgm:prSet/>
      <dgm:spPr/>
      <dgm:t>
        <a:bodyPr/>
        <a:lstStyle/>
        <a:p>
          <a:endParaRPr lang="es-EC" sz="1800" b="1"/>
        </a:p>
      </dgm:t>
    </dgm:pt>
    <dgm:pt modelId="{712FCC8C-84A8-41A1-8B7A-EE899A5776C3}">
      <dgm:prSet custT="1"/>
      <dgm:spPr/>
      <dgm:t>
        <a:bodyPr/>
        <a:lstStyle/>
        <a:p>
          <a:pPr rtl="0"/>
          <a:r>
            <a:rPr lang="en-US" sz="1800" b="1" dirty="0" err="1" smtClean="0"/>
            <a:t>Superficie</a:t>
          </a:r>
          <a:r>
            <a:rPr lang="en-US" sz="1800" b="1" dirty="0" smtClean="0"/>
            <a:t> de </a:t>
          </a:r>
          <a:r>
            <a:rPr lang="en-US" sz="1800" b="1" dirty="0" err="1" smtClean="0"/>
            <a:t>cobertura</a:t>
          </a:r>
          <a:endParaRPr lang="es-EC" sz="1800" b="1" dirty="0"/>
        </a:p>
      </dgm:t>
    </dgm:pt>
    <dgm:pt modelId="{48EEB971-2F57-4E75-977F-16B1F7E66C80}" type="parTrans" cxnId="{F605D9AD-908B-43CE-A576-9EB1F9F2AC3D}">
      <dgm:prSet/>
      <dgm:spPr/>
      <dgm:t>
        <a:bodyPr/>
        <a:lstStyle/>
        <a:p>
          <a:endParaRPr lang="es-EC" sz="1800" b="1"/>
        </a:p>
      </dgm:t>
    </dgm:pt>
    <dgm:pt modelId="{B58FF15B-3726-410E-A29A-903CC36C38D5}" type="sibTrans" cxnId="{F605D9AD-908B-43CE-A576-9EB1F9F2AC3D}">
      <dgm:prSet/>
      <dgm:spPr/>
      <dgm:t>
        <a:bodyPr/>
        <a:lstStyle/>
        <a:p>
          <a:endParaRPr lang="es-EC" sz="1800" b="1"/>
        </a:p>
      </dgm:t>
    </dgm:pt>
    <dgm:pt modelId="{0308E2CE-2D48-4C61-A9E2-DFA970FE384B}" type="pres">
      <dgm:prSet presAssocID="{C8AF7AC4-3246-4165-B843-5DF2051E0E3F}" presName="Name0" presStyleCnt="0">
        <dgm:presLayoutVars>
          <dgm:chMax val="7"/>
          <dgm:chPref val="7"/>
          <dgm:dir/>
          <dgm:animLvl val="lvl"/>
        </dgm:presLayoutVars>
      </dgm:prSet>
      <dgm:spPr/>
      <dgm:t>
        <a:bodyPr/>
        <a:lstStyle/>
        <a:p>
          <a:endParaRPr lang="es-EC"/>
        </a:p>
      </dgm:t>
    </dgm:pt>
    <dgm:pt modelId="{2DE69119-8C56-493B-A9D5-2F7E9D4F2DC1}" type="pres">
      <dgm:prSet presAssocID="{09D19164-EBCD-4242-B80E-0D9339BC434F}" presName="Accent1" presStyleCnt="0"/>
      <dgm:spPr/>
      <dgm:t>
        <a:bodyPr/>
        <a:lstStyle/>
        <a:p>
          <a:endParaRPr lang="es-EC"/>
        </a:p>
      </dgm:t>
    </dgm:pt>
    <dgm:pt modelId="{E75BE9DA-1281-4A50-AA6C-F5A199F2926E}" type="pres">
      <dgm:prSet presAssocID="{09D19164-EBCD-4242-B80E-0D9339BC434F}" presName="Accent" presStyleLbl="node1" presStyleIdx="0" presStyleCnt="3"/>
      <dgm:spPr/>
      <dgm:t>
        <a:bodyPr/>
        <a:lstStyle/>
        <a:p>
          <a:endParaRPr lang="es-EC"/>
        </a:p>
      </dgm:t>
    </dgm:pt>
    <dgm:pt modelId="{AF37A8B7-6226-4269-B889-4DCF0A5224D7}" type="pres">
      <dgm:prSet presAssocID="{09D19164-EBCD-4242-B80E-0D9339BC434F}" presName="Parent1" presStyleLbl="revTx" presStyleIdx="0" presStyleCnt="3">
        <dgm:presLayoutVars>
          <dgm:chMax val="1"/>
          <dgm:chPref val="1"/>
          <dgm:bulletEnabled val="1"/>
        </dgm:presLayoutVars>
      </dgm:prSet>
      <dgm:spPr/>
      <dgm:t>
        <a:bodyPr/>
        <a:lstStyle/>
        <a:p>
          <a:endParaRPr lang="es-EC"/>
        </a:p>
      </dgm:t>
    </dgm:pt>
    <dgm:pt modelId="{654CBEA3-546E-456C-BF22-09A3BFF280E4}" type="pres">
      <dgm:prSet presAssocID="{F4FA9888-0FAD-4BDB-BF9C-FC9256E91C36}" presName="Accent2" presStyleCnt="0"/>
      <dgm:spPr/>
      <dgm:t>
        <a:bodyPr/>
        <a:lstStyle/>
        <a:p>
          <a:endParaRPr lang="es-EC"/>
        </a:p>
      </dgm:t>
    </dgm:pt>
    <dgm:pt modelId="{74FC1210-879D-4BA5-B38A-2B3D28014F8F}" type="pres">
      <dgm:prSet presAssocID="{F4FA9888-0FAD-4BDB-BF9C-FC9256E91C36}" presName="Accent" presStyleLbl="node1" presStyleIdx="1" presStyleCnt="3"/>
      <dgm:spPr/>
      <dgm:t>
        <a:bodyPr/>
        <a:lstStyle/>
        <a:p>
          <a:endParaRPr lang="es-EC"/>
        </a:p>
      </dgm:t>
    </dgm:pt>
    <dgm:pt modelId="{A5AF6FE2-F767-4298-BF25-CC8472B9AD1E}" type="pres">
      <dgm:prSet presAssocID="{F4FA9888-0FAD-4BDB-BF9C-FC9256E91C36}" presName="Parent2" presStyleLbl="revTx" presStyleIdx="1" presStyleCnt="3">
        <dgm:presLayoutVars>
          <dgm:chMax val="1"/>
          <dgm:chPref val="1"/>
          <dgm:bulletEnabled val="1"/>
        </dgm:presLayoutVars>
      </dgm:prSet>
      <dgm:spPr/>
      <dgm:t>
        <a:bodyPr/>
        <a:lstStyle/>
        <a:p>
          <a:endParaRPr lang="es-EC"/>
        </a:p>
      </dgm:t>
    </dgm:pt>
    <dgm:pt modelId="{4788DE26-AFF4-42DD-99CF-F7B769BBB03E}" type="pres">
      <dgm:prSet presAssocID="{712FCC8C-84A8-41A1-8B7A-EE899A5776C3}" presName="Accent3" presStyleCnt="0"/>
      <dgm:spPr/>
      <dgm:t>
        <a:bodyPr/>
        <a:lstStyle/>
        <a:p>
          <a:endParaRPr lang="es-EC"/>
        </a:p>
      </dgm:t>
    </dgm:pt>
    <dgm:pt modelId="{07B44D86-E044-465E-BBD6-516D8AEE482A}" type="pres">
      <dgm:prSet presAssocID="{712FCC8C-84A8-41A1-8B7A-EE899A5776C3}" presName="Accent" presStyleLbl="node1" presStyleIdx="2" presStyleCnt="3"/>
      <dgm:spPr/>
      <dgm:t>
        <a:bodyPr/>
        <a:lstStyle/>
        <a:p>
          <a:endParaRPr lang="es-EC"/>
        </a:p>
      </dgm:t>
    </dgm:pt>
    <dgm:pt modelId="{675378F6-3A15-40AD-8B81-1BD4093438E4}" type="pres">
      <dgm:prSet presAssocID="{712FCC8C-84A8-41A1-8B7A-EE899A5776C3}" presName="Parent3" presStyleLbl="revTx" presStyleIdx="2" presStyleCnt="3">
        <dgm:presLayoutVars>
          <dgm:chMax val="1"/>
          <dgm:chPref val="1"/>
          <dgm:bulletEnabled val="1"/>
        </dgm:presLayoutVars>
      </dgm:prSet>
      <dgm:spPr/>
      <dgm:t>
        <a:bodyPr/>
        <a:lstStyle/>
        <a:p>
          <a:endParaRPr lang="es-EC"/>
        </a:p>
      </dgm:t>
    </dgm:pt>
  </dgm:ptLst>
  <dgm:cxnLst>
    <dgm:cxn modelId="{B8C359BB-2F72-4EC5-BD06-CEC957B0A073}" type="presOf" srcId="{09D19164-EBCD-4242-B80E-0D9339BC434F}" destId="{AF37A8B7-6226-4269-B889-4DCF0A5224D7}" srcOrd="0" destOrd="0" presId="urn:microsoft.com/office/officeart/2009/layout/CircleArrowProcess"/>
    <dgm:cxn modelId="{1BFD6C06-3E70-4C6F-9868-EC4A5FF79C0F}" type="presOf" srcId="{F4FA9888-0FAD-4BDB-BF9C-FC9256E91C36}" destId="{A5AF6FE2-F767-4298-BF25-CC8472B9AD1E}" srcOrd="0" destOrd="0" presId="urn:microsoft.com/office/officeart/2009/layout/CircleArrowProcess"/>
    <dgm:cxn modelId="{342A099C-18EA-4B02-ABCC-69479BBA33CF}" srcId="{C8AF7AC4-3246-4165-B843-5DF2051E0E3F}" destId="{09D19164-EBCD-4242-B80E-0D9339BC434F}" srcOrd="0" destOrd="0" parTransId="{5F6F8431-4494-44EC-A9D4-F5AB0C69A2C0}" sibTransId="{BCE3CBBE-9A0D-4DAA-B449-DF232284552D}"/>
    <dgm:cxn modelId="{2B5820F0-D53F-4FE1-8C6B-A96F58BBE0DB}" type="presOf" srcId="{712FCC8C-84A8-41A1-8B7A-EE899A5776C3}" destId="{675378F6-3A15-40AD-8B81-1BD4093438E4}" srcOrd="0" destOrd="0" presId="urn:microsoft.com/office/officeart/2009/layout/CircleArrowProcess"/>
    <dgm:cxn modelId="{F605D9AD-908B-43CE-A576-9EB1F9F2AC3D}" srcId="{C8AF7AC4-3246-4165-B843-5DF2051E0E3F}" destId="{712FCC8C-84A8-41A1-8B7A-EE899A5776C3}" srcOrd="2" destOrd="0" parTransId="{48EEB971-2F57-4E75-977F-16B1F7E66C80}" sibTransId="{B58FF15B-3726-410E-A29A-903CC36C38D5}"/>
    <dgm:cxn modelId="{F624FC9F-1FC7-41F3-AB02-2B975D15E540}" type="presOf" srcId="{C8AF7AC4-3246-4165-B843-5DF2051E0E3F}" destId="{0308E2CE-2D48-4C61-A9E2-DFA970FE384B}" srcOrd="0" destOrd="0" presId="urn:microsoft.com/office/officeart/2009/layout/CircleArrowProcess"/>
    <dgm:cxn modelId="{F5D08DC1-2AB3-49DF-AF52-54D236B5BF1D}" srcId="{C8AF7AC4-3246-4165-B843-5DF2051E0E3F}" destId="{F4FA9888-0FAD-4BDB-BF9C-FC9256E91C36}" srcOrd="1" destOrd="0" parTransId="{CCBF8C21-0289-48F3-B30C-CECBD91EE86A}" sibTransId="{F54BAB8F-187C-45B1-A3D6-C98840E9A283}"/>
    <dgm:cxn modelId="{4591C75F-CAE0-43E8-B0DF-05B75E7001EF}" type="presParOf" srcId="{0308E2CE-2D48-4C61-A9E2-DFA970FE384B}" destId="{2DE69119-8C56-493B-A9D5-2F7E9D4F2DC1}" srcOrd="0" destOrd="0" presId="urn:microsoft.com/office/officeart/2009/layout/CircleArrowProcess"/>
    <dgm:cxn modelId="{DD8F0688-44AF-4E0D-91A1-44D417C37AA5}" type="presParOf" srcId="{2DE69119-8C56-493B-A9D5-2F7E9D4F2DC1}" destId="{E75BE9DA-1281-4A50-AA6C-F5A199F2926E}" srcOrd="0" destOrd="0" presId="urn:microsoft.com/office/officeart/2009/layout/CircleArrowProcess"/>
    <dgm:cxn modelId="{8551D82F-313C-4F8E-9FA7-DDE3252D3EBE}" type="presParOf" srcId="{0308E2CE-2D48-4C61-A9E2-DFA970FE384B}" destId="{AF37A8B7-6226-4269-B889-4DCF0A5224D7}" srcOrd="1" destOrd="0" presId="urn:microsoft.com/office/officeart/2009/layout/CircleArrowProcess"/>
    <dgm:cxn modelId="{2990305A-25A0-40F3-A579-03E38510A7E6}" type="presParOf" srcId="{0308E2CE-2D48-4C61-A9E2-DFA970FE384B}" destId="{654CBEA3-546E-456C-BF22-09A3BFF280E4}" srcOrd="2" destOrd="0" presId="urn:microsoft.com/office/officeart/2009/layout/CircleArrowProcess"/>
    <dgm:cxn modelId="{31CD5F71-B9CC-4190-87CA-97B73A9BD531}" type="presParOf" srcId="{654CBEA3-546E-456C-BF22-09A3BFF280E4}" destId="{74FC1210-879D-4BA5-B38A-2B3D28014F8F}" srcOrd="0" destOrd="0" presId="urn:microsoft.com/office/officeart/2009/layout/CircleArrowProcess"/>
    <dgm:cxn modelId="{BF93A503-76E2-44D5-A06F-BAAFB7C177C8}" type="presParOf" srcId="{0308E2CE-2D48-4C61-A9E2-DFA970FE384B}" destId="{A5AF6FE2-F767-4298-BF25-CC8472B9AD1E}" srcOrd="3" destOrd="0" presId="urn:microsoft.com/office/officeart/2009/layout/CircleArrowProcess"/>
    <dgm:cxn modelId="{7C278B1B-4154-4A14-BA20-A26F8D0C2BB1}" type="presParOf" srcId="{0308E2CE-2D48-4C61-A9E2-DFA970FE384B}" destId="{4788DE26-AFF4-42DD-99CF-F7B769BBB03E}" srcOrd="4" destOrd="0" presId="urn:microsoft.com/office/officeart/2009/layout/CircleArrowProcess"/>
    <dgm:cxn modelId="{C43DCA6C-7C36-48DE-818A-52093071AFC1}" type="presParOf" srcId="{4788DE26-AFF4-42DD-99CF-F7B769BBB03E}" destId="{07B44D86-E044-465E-BBD6-516D8AEE482A}" srcOrd="0" destOrd="0" presId="urn:microsoft.com/office/officeart/2009/layout/CircleArrowProcess"/>
    <dgm:cxn modelId="{1E204E97-C299-4A09-AABC-4DE3B6349102}" type="presParOf" srcId="{0308E2CE-2D48-4C61-A9E2-DFA970FE384B}" destId="{675378F6-3A15-40AD-8B81-1BD4093438E4}" srcOrd="5" destOrd="0" presId="urn:microsoft.com/office/officeart/2009/layout/CircleArrowProcess"/>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990F366-9764-4407-BC77-D582FBE9C5FF}"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es-EC"/>
        </a:p>
      </dgm:t>
    </dgm:pt>
    <dgm:pt modelId="{0A952DB6-A4A5-4195-B1FE-9BB95AB3E7A8}">
      <dgm:prSet/>
      <dgm:spPr/>
      <dgm:t>
        <a:bodyPr/>
        <a:lstStyle/>
        <a:p>
          <a:pPr rtl="0"/>
          <a:r>
            <a:rPr lang="en-US" dirty="0" smtClean="0"/>
            <a:t>La </a:t>
          </a:r>
          <a:r>
            <a:rPr lang="en-US" dirty="0" err="1" smtClean="0"/>
            <a:t>capacidad</a:t>
          </a:r>
          <a:r>
            <a:rPr lang="en-US" dirty="0" smtClean="0"/>
            <a:t> </a:t>
          </a:r>
          <a:r>
            <a:rPr lang="en-US" dirty="0" err="1" smtClean="0"/>
            <a:t>por</a:t>
          </a:r>
          <a:r>
            <a:rPr lang="en-US" dirty="0" smtClean="0"/>
            <a:t> </a:t>
          </a:r>
          <a:r>
            <a:rPr lang="en-US" dirty="0" err="1" smtClean="0"/>
            <a:t>usuario</a:t>
          </a:r>
          <a:r>
            <a:rPr lang="en-US" dirty="0" smtClean="0"/>
            <a:t> se </a:t>
          </a:r>
          <a:r>
            <a:rPr lang="en-US" dirty="0" err="1" smtClean="0"/>
            <a:t>cubre</a:t>
          </a:r>
          <a:r>
            <a:rPr lang="en-US" dirty="0" smtClean="0"/>
            <a:t>:</a:t>
          </a:r>
          <a:endParaRPr lang="es-EC" dirty="0"/>
        </a:p>
      </dgm:t>
    </dgm:pt>
    <dgm:pt modelId="{FC1EC0A3-F7F4-46BD-BD6D-CB1EF702A350}" type="parTrans" cxnId="{EACB07B9-0FB4-4FCA-BC1E-7B87B96CDBFB}">
      <dgm:prSet/>
      <dgm:spPr/>
      <dgm:t>
        <a:bodyPr/>
        <a:lstStyle/>
        <a:p>
          <a:endParaRPr lang="es-EC"/>
        </a:p>
      </dgm:t>
    </dgm:pt>
    <dgm:pt modelId="{862015F7-96E4-421A-8B2D-8903714955F8}" type="sibTrans" cxnId="{EACB07B9-0FB4-4FCA-BC1E-7B87B96CDBFB}">
      <dgm:prSet/>
      <dgm:spPr/>
      <dgm:t>
        <a:bodyPr/>
        <a:lstStyle/>
        <a:p>
          <a:endParaRPr lang="es-EC"/>
        </a:p>
      </dgm:t>
    </dgm:pt>
    <dgm:pt modelId="{EC6E0663-6C79-4AD5-9742-AC9154F12773}">
      <dgm:prSet/>
      <dgm:spPr>
        <a:blipFill rotWithShape="1">
          <a:blip xmlns:r="http://schemas.openxmlformats.org/officeDocument/2006/relationships" r:embed="rId1"/>
          <a:stretch>
            <a:fillRect l="-517" b="-2532"/>
          </a:stretch>
        </a:blipFill>
      </dgm:spPr>
      <dgm:t>
        <a:bodyPr/>
        <a:lstStyle/>
        <a:p>
          <a:r>
            <a:rPr lang="es-EC">
              <a:noFill/>
            </a:rPr>
            <a:t> </a:t>
          </a:r>
        </a:p>
      </dgm:t>
    </dgm:pt>
    <dgm:pt modelId="{E63F1A5D-EABF-4360-9E8E-DD30822EC37F}" type="parTrans" cxnId="{C6B48DBD-C7E7-4E80-9B9A-A79DFC9A2C31}">
      <dgm:prSet/>
      <dgm:spPr/>
      <dgm:t>
        <a:bodyPr/>
        <a:lstStyle/>
        <a:p>
          <a:endParaRPr lang="es-EC"/>
        </a:p>
      </dgm:t>
    </dgm:pt>
    <dgm:pt modelId="{DC683CE4-ECCF-43D5-BBE0-7EB85F2207AA}" type="sibTrans" cxnId="{C6B48DBD-C7E7-4E80-9B9A-A79DFC9A2C31}">
      <dgm:prSet/>
      <dgm:spPr/>
      <dgm:t>
        <a:bodyPr/>
        <a:lstStyle/>
        <a:p>
          <a:endParaRPr lang="es-EC"/>
        </a:p>
      </dgm:t>
    </dgm:pt>
    <dgm:pt modelId="{10D0A11C-FD52-402A-8C7A-00188E7AA2E6}">
      <dgm:prSet/>
      <dgm:spPr>
        <a:blipFill rotWithShape="1">
          <a:blip xmlns:r="http://schemas.openxmlformats.org/officeDocument/2006/relationships" r:embed="rId2"/>
          <a:stretch>
            <a:fillRect l="-517" b="-2954"/>
          </a:stretch>
        </a:blipFill>
      </dgm:spPr>
      <dgm:t>
        <a:bodyPr/>
        <a:lstStyle/>
        <a:p>
          <a:r>
            <a:rPr lang="es-EC">
              <a:noFill/>
            </a:rPr>
            <a:t> </a:t>
          </a:r>
        </a:p>
      </dgm:t>
    </dgm:pt>
    <dgm:pt modelId="{2DE8ED79-3419-400F-89E5-0FF3A2A02CFF}" type="parTrans" cxnId="{B460F6D4-9DBD-4DF3-B487-7DE718A4873C}">
      <dgm:prSet/>
      <dgm:spPr/>
      <dgm:t>
        <a:bodyPr/>
        <a:lstStyle/>
        <a:p>
          <a:endParaRPr lang="es-EC"/>
        </a:p>
      </dgm:t>
    </dgm:pt>
    <dgm:pt modelId="{3E97D288-BDDF-488B-82C3-05EB354E6C8A}" type="sibTrans" cxnId="{B460F6D4-9DBD-4DF3-B487-7DE718A4873C}">
      <dgm:prSet/>
      <dgm:spPr/>
      <dgm:t>
        <a:bodyPr/>
        <a:lstStyle/>
        <a:p>
          <a:endParaRPr lang="es-EC"/>
        </a:p>
      </dgm:t>
    </dgm:pt>
    <dgm:pt modelId="{BEC2A12C-81A2-49C5-A8EB-6D0E79FB756A}" type="pres">
      <dgm:prSet presAssocID="{F990F366-9764-4407-BC77-D582FBE9C5FF}" presName="linear" presStyleCnt="0">
        <dgm:presLayoutVars>
          <dgm:animLvl val="lvl"/>
          <dgm:resizeHandles val="exact"/>
        </dgm:presLayoutVars>
      </dgm:prSet>
      <dgm:spPr/>
      <dgm:t>
        <a:bodyPr/>
        <a:lstStyle/>
        <a:p>
          <a:endParaRPr lang="es-EC"/>
        </a:p>
      </dgm:t>
    </dgm:pt>
    <dgm:pt modelId="{0641048F-D752-4AF9-9CA5-6F63DD109C29}" type="pres">
      <dgm:prSet presAssocID="{0A952DB6-A4A5-4195-B1FE-9BB95AB3E7A8}" presName="parentText" presStyleLbl="node1" presStyleIdx="0" presStyleCnt="3">
        <dgm:presLayoutVars>
          <dgm:chMax val="0"/>
          <dgm:bulletEnabled val="1"/>
        </dgm:presLayoutVars>
      </dgm:prSet>
      <dgm:spPr/>
      <dgm:t>
        <a:bodyPr/>
        <a:lstStyle/>
        <a:p>
          <a:endParaRPr lang="es-EC"/>
        </a:p>
      </dgm:t>
    </dgm:pt>
    <dgm:pt modelId="{61C7F54F-ED2D-4198-98D2-C19414553B74}" type="pres">
      <dgm:prSet presAssocID="{862015F7-96E4-421A-8B2D-8903714955F8}" presName="spacer" presStyleCnt="0"/>
      <dgm:spPr/>
    </dgm:pt>
    <dgm:pt modelId="{C266DBFB-789F-4270-8ECF-DAE18C290230}" type="pres">
      <dgm:prSet presAssocID="{EC6E0663-6C79-4AD5-9742-AC9154F12773}" presName="parentText" presStyleLbl="node1" presStyleIdx="1" presStyleCnt="3">
        <dgm:presLayoutVars>
          <dgm:chMax val="0"/>
          <dgm:bulletEnabled val="1"/>
        </dgm:presLayoutVars>
      </dgm:prSet>
      <dgm:spPr/>
      <dgm:t>
        <a:bodyPr/>
        <a:lstStyle/>
        <a:p>
          <a:endParaRPr lang="es-EC"/>
        </a:p>
      </dgm:t>
    </dgm:pt>
    <dgm:pt modelId="{CCE0C8B9-7445-4315-B021-A9D2E2988AF7}" type="pres">
      <dgm:prSet presAssocID="{DC683CE4-ECCF-43D5-BBE0-7EB85F2207AA}" presName="spacer" presStyleCnt="0"/>
      <dgm:spPr/>
    </dgm:pt>
    <dgm:pt modelId="{7C1B9F01-04D2-4A76-98F2-F05F0FB8131C}" type="pres">
      <dgm:prSet presAssocID="{10D0A11C-FD52-402A-8C7A-00188E7AA2E6}" presName="parentText" presStyleLbl="node1" presStyleIdx="2" presStyleCnt="3">
        <dgm:presLayoutVars>
          <dgm:chMax val="0"/>
          <dgm:bulletEnabled val="1"/>
        </dgm:presLayoutVars>
      </dgm:prSet>
      <dgm:spPr/>
      <dgm:t>
        <a:bodyPr/>
        <a:lstStyle/>
        <a:p>
          <a:endParaRPr lang="es-EC"/>
        </a:p>
      </dgm:t>
    </dgm:pt>
  </dgm:ptLst>
  <dgm:cxnLst>
    <dgm:cxn modelId="{CB565826-64C9-4BFB-A26A-3815E5399ED6}" type="presOf" srcId="{F990F366-9764-4407-BC77-D582FBE9C5FF}" destId="{BEC2A12C-81A2-49C5-A8EB-6D0E79FB756A}" srcOrd="0" destOrd="0" presId="urn:microsoft.com/office/officeart/2005/8/layout/vList2"/>
    <dgm:cxn modelId="{EACB07B9-0FB4-4FCA-BC1E-7B87B96CDBFB}" srcId="{F990F366-9764-4407-BC77-D582FBE9C5FF}" destId="{0A952DB6-A4A5-4195-B1FE-9BB95AB3E7A8}" srcOrd="0" destOrd="0" parTransId="{FC1EC0A3-F7F4-46BD-BD6D-CB1EF702A350}" sibTransId="{862015F7-96E4-421A-8B2D-8903714955F8}"/>
    <dgm:cxn modelId="{B460F6D4-9DBD-4DF3-B487-7DE718A4873C}" srcId="{F990F366-9764-4407-BC77-D582FBE9C5FF}" destId="{10D0A11C-FD52-402A-8C7A-00188E7AA2E6}" srcOrd="2" destOrd="0" parTransId="{2DE8ED79-3419-400F-89E5-0FF3A2A02CFF}" sibTransId="{3E97D288-BDDF-488B-82C3-05EB354E6C8A}"/>
    <dgm:cxn modelId="{C6B48DBD-C7E7-4E80-9B9A-A79DFC9A2C31}" srcId="{F990F366-9764-4407-BC77-D582FBE9C5FF}" destId="{EC6E0663-6C79-4AD5-9742-AC9154F12773}" srcOrd="1" destOrd="0" parTransId="{E63F1A5D-EABF-4360-9E8E-DD30822EC37F}" sibTransId="{DC683CE4-ECCF-43D5-BBE0-7EB85F2207AA}"/>
    <dgm:cxn modelId="{00D06615-8D7A-4D15-B707-2EB6A072516C}" type="presOf" srcId="{0A952DB6-A4A5-4195-B1FE-9BB95AB3E7A8}" destId="{0641048F-D752-4AF9-9CA5-6F63DD109C29}" srcOrd="0" destOrd="0" presId="urn:microsoft.com/office/officeart/2005/8/layout/vList2"/>
    <dgm:cxn modelId="{1646E668-4783-441E-91ED-168727B34684}" type="presOf" srcId="{EC6E0663-6C79-4AD5-9742-AC9154F12773}" destId="{C266DBFB-789F-4270-8ECF-DAE18C290230}" srcOrd="0" destOrd="0" presId="urn:microsoft.com/office/officeart/2005/8/layout/vList2"/>
    <dgm:cxn modelId="{18F638D1-ACDB-494E-8AE0-4E522344E3AB}" type="presOf" srcId="{10D0A11C-FD52-402A-8C7A-00188E7AA2E6}" destId="{7C1B9F01-04D2-4A76-98F2-F05F0FB8131C}" srcOrd="0" destOrd="0" presId="urn:microsoft.com/office/officeart/2005/8/layout/vList2"/>
    <dgm:cxn modelId="{309AA06A-90C2-4502-82B6-A49FF8137B8A}" type="presParOf" srcId="{BEC2A12C-81A2-49C5-A8EB-6D0E79FB756A}" destId="{0641048F-D752-4AF9-9CA5-6F63DD109C29}" srcOrd="0" destOrd="0" presId="urn:microsoft.com/office/officeart/2005/8/layout/vList2"/>
    <dgm:cxn modelId="{F5D0E0A0-702B-4B09-BF46-81AB09C094C9}" type="presParOf" srcId="{BEC2A12C-81A2-49C5-A8EB-6D0E79FB756A}" destId="{61C7F54F-ED2D-4198-98D2-C19414553B74}" srcOrd="1" destOrd="0" presId="urn:microsoft.com/office/officeart/2005/8/layout/vList2"/>
    <dgm:cxn modelId="{FC2122C7-D693-4611-B3A5-D6CBD8B56095}" type="presParOf" srcId="{BEC2A12C-81A2-49C5-A8EB-6D0E79FB756A}" destId="{C266DBFB-789F-4270-8ECF-DAE18C290230}" srcOrd="2" destOrd="0" presId="urn:microsoft.com/office/officeart/2005/8/layout/vList2"/>
    <dgm:cxn modelId="{150484D4-96FE-407A-9A10-88F7219C913C}" type="presParOf" srcId="{BEC2A12C-81A2-49C5-A8EB-6D0E79FB756A}" destId="{CCE0C8B9-7445-4315-B021-A9D2E2988AF7}" srcOrd="3" destOrd="0" presId="urn:microsoft.com/office/officeart/2005/8/layout/vList2"/>
    <dgm:cxn modelId="{43A6E3BB-EF8F-4D5E-BF9D-577BE33BFFF9}" type="presParOf" srcId="{BEC2A12C-81A2-49C5-A8EB-6D0E79FB756A}" destId="{7C1B9F01-04D2-4A76-98F2-F05F0FB8131C}" srcOrd="4" destOrd="0" presId="urn:microsoft.com/office/officeart/2005/8/layout/vList2"/>
  </dgm:cxnLst>
  <dgm:bg/>
  <dgm:whole/>
  <dgm:extLst>
    <a:ext uri="http://schemas.microsoft.com/office/drawing/2008/diagram">
      <dsp:dataModelExt xmlns="" xmlns:dsp="http://schemas.microsoft.com/office/drawing/2008/diagram" relId="rId10" minVer="http://schemas.openxmlformats.org/drawingml/2006/diagram"/>
    </a:ext>
  </dgm:extLst>
</dgm:dataModel>
</file>

<file path=ppt/diagrams/data241.xml><?xml version="1.0" encoding="utf-8"?>
<dgm:dataModel xmlns:dgm="http://schemas.openxmlformats.org/drawingml/2006/diagram" xmlns:a="http://schemas.openxmlformats.org/drawingml/2006/main">
  <dgm:ptLst>
    <dgm:pt modelId="{F990F366-9764-4407-BC77-D582FBE9C5FF}"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es-EC"/>
        </a:p>
      </dgm:t>
    </dgm:pt>
    <dgm:pt modelId="{0A952DB6-A4A5-4195-B1FE-9BB95AB3E7A8}">
      <dgm:prSet/>
      <dgm:spPr/>
      <dgm:t>
        <a:bodyPr/>
        <a:lstStyle/>
        <a:p>
          <a:pPr rtl="0"/>
          <a:r>
            <a:rPr lang="en-US" dirty="0" smtClean="0"/>
            <a:t>La </a:t>
          </a:r>
          <a:r>
            <a:rPr lang="en-US" dirty="0" err="1" smtClean="0"/>
            <a:t>capacidad</a:t>
          </a:r>
          <a:r>
            <a:rPr lang="en-US" dirty="0" smtClean="0"/>
            <a:t> </a:t>
          </a:r>
          <a:r>
            <a:rPr lang="en-US" dirty="0" err="1" smtClean="0"/>
            <a:t>por</a:t>
          </a:r>
          <a:r>
            <a:rPr lang="en-US" dirty="0" smtClean="0"/>
            <a:t> </a:t>
          </a:r>
          <a:r>
            <a:rPr lang="en-US" dirty="0" err="1" smtClean="0"/>
            <a:t>usuario</a:t>
          </a:r>
          <a:r>
            <a:rPr lang="en-US" dirty="0" smtClean="0"/>
            <a:t> se </a:t>
          </a:r>
          <a:r>
            <a:rPr lang="en-US" dirty="0" err="1" smtClean="0"/>
            <a:t>cubre</a:t>
          </a:r>
          <a:r>
            <a:rPr lang="en-US" dirty="0" smtClean="0"/>
            <a:t>:</a:t>
          </a:r>
          <a:endParaRPr lang="es-EC" dirty="0"/>
        </a:p>
      </dgm:t>
    </dgm:pt>
    <dgm:pt modelId="{FC1EC0A3-F7F4-46BD-BD6D-CB1EF702A350}" type="parTrans" cxnId="{EACB07B9-0FB4-4FCA-BC1E-7B87B96CDBFB}">
      <dgm:prSet/>
      <dgm:spPr/>
      <dgm:t>
        <a:bodyPr/>
        <a:lstStyle/>
        <a:p>
          <a:endParaRPr lang="es-EC"/>
        </a:p>
      </dgm:t>
    </dgm:pt>
    <dgm:pt modelId="{862015F7-96E4-421A-8B2D-8903714955F8}" type="sibTrans" cxnId="{EACB07B9-0FB4-4FCA-BC1E-7B87B96CDBFB}">
      <dgm:prSet/>
      <dgm:spPr/>
      <dgm:t>
        <a:bodyPr/>
        <a:lstStyle/>
        <a:p>
          <a:endParaRPr lang="es-EC"/>
        </a:p>
      </dgm:t>
    </dgm:pt>
    <mc:AlternateContent xmlns:mc="http://schemas.openxmlformats.org/markup-compatibility/2006" xmlns:a14="http://schemas.microsoft.com/office/drawing/2010/main">
      <mc:Choice Requires="a14">
        <dgm:pt modelId="{EC6E0663-6C79-4AD5-9742-AC9154F12773}">
          <dgm:prSet/>
          <dgm:spPr/>
          <dgm:t>
            <a:bodyPr/>
            <a:lstStyle/>
            <a:p>
              <a:pPr rtl="0"/>
              <a14:m>
                <m:oMath xmlns:m="http://schemas.openxmlformats.org/officeDocument/2006/math">
                  <m:sSup>
                    <m:sSupPr>
                      <m:ctrlPr>
                        <a:rPr lang="es-EC" i="1" smtClean="0">
                          <a:latin typeface="Cambria Math"/>
                        </a:rPr>
                      </m:ctrlPr>
                    </m:sSupPr>
                    <m:e>
                      <m:r>
                        <a:rPr lang="es-MX" i="1">
                          <a:latin typeface="Cambria Math"/>
                        </a:rPr>
                        <m:t>𝑁</m:t>
                      </m:r>
                    </m:e>
                    <m:sup>
                      <m:r>
                        <a:rPr lang="es-MX" i="1">
                          <a:latin typeface="Cambria Math"/>
                        </a:rPr>
                        <m:t>𝑜</m:t>
                      </m:r>
                    </m:sup>
                  </m:sSup>
                  <m:r>
                    <a:rPr lang="es-MX" i="1">
                      <a:latin typeface="Cambria Math"/>
                    </a:rPr>
                    <m:t> </m:t>
                  </m:r>
                  <m:r>
                    <a:rPr lang="es-MX" i="1">
                      <a:latin typeface="Cambria Math"/>
                    </a:rPr>
                    <m:t>𝑒𝑁𝐵</m:t>
                  </m:r>
                  <m:r>
                    <a:rPr lang="es-MX" i="1">
                      <a:latin typeface="Cambria Math"/>
                    </a:rPr>
                    <m:t>=</m:t>
                  </m:r>
                  <m:f>
                    <m:fPr>
                      <m:ctrlPr>
                        <a:rPr lang="es-EC" i="1">
                          <a:latin typeface="Cambria Math"/>
                        </a:rPr>
                      </m:ctrlPr>
                    </m:fPr>
                    <m:num>
                      <m:r>
                        <a:rPr lang="es-MX" i="1">
                          <a:latin typeface="Cambria Math"/>
                        </a:rPr>
                        <m:t>40000</m:t>
                      </m:r>
                    </m:num>
                    <m:den>
                      <m:r>
                        <a:rPr lang="es-MX" i="1">
                          <a:latin typeface="Cambria Math"/>
                        </a:rPr>
                        <m:t>2201</m:t>
                      </m:r>
                    </m:den>
                  </m:f>
                  <m:r>
                    <a:rPr lang="es-MX" i="1">
                      <a:latin typeface="Cambria Math"/>
                    </a:rPr>
                    <m:t>=18,17</m:t>
                  </m:r>
                </m:oMath>
              </a14:m>
              <a:r>
                <a:rPr lang="es-EC" dirty="0"/>
                <a:t> </a:t>
              </a:r>
              <a14:m>
                <m:oMath xmlns:m="http://schemas.openxmlformats.org/officeDocument/2006/math">
                  <m:r>
                    <a:rPr lang="es-MX" i="1">
                      <a:latin typeface="Cambria Math"/>
                    </a:rPr>
                    <m:t>≈</m:t>
                  </m:r>
                </m:oMath>
              </a14:m>
              <a:r>
                <a:rPr lang="es-EC" dirty="0"/>
                <a:t>18 </a:t>
              </a:r>
              <a:r>
                <a:rPr lang="es-EC" dirty="0" err="1"/>
                <a:t>eNB</a:t>
              </a:r>
              <a:r>
                <a:rPr lang="es-EC" dirty="0"/>
                <a:t> para el valle de Tumbaco.</a:t>
              </a:r>
            </a:p>
          </dgm:t>
        </dgm:pt>
      </mc:Choice>
      <mc:Fallback xmlns="">
        <dgm:pt modelId="{EC6E0663-6C79-4AD5-9742-AC9154F12773}">
          <dgm:prSet/>
          <dgm:spPr/>
          <dgm:t>
            <a:bodyPr/>
            <a:lstStyle/>
            <a:p>
              <a:pPr rtl="0"/>
              <a:r>
                <a:rPr lang="es-MX" i="0"/>
                <a:t>𝑁</a:t>
              </a:r>
              <a:r>
                <a:rPr lang="es-EC" i="0" smtClean="0"/>
                <a:t>^</a:t>
              </a:r>
              <a:r>
                <a:rPr lang="es-MX" i="0"/>
                <a:t>𝑜  𝑒𝑁𝐵=40000</a:t>
              </a:r>
              <a:r>
                <a:rPr lang="es-EC" i="0"/>
                <a:t>/</a:t>
              </a:r>
              <a:r>
                <a:rPr lang="es-MX" i="0"/>
                <a:t>2201=18,17</a:t>
              </a:r>
              <a:r>
                <a:rPr lang="es-EC" dirty="0"/>
                <a:t> </a:t>
              </a:r>
              <a:r>
                <a:rPr lang="es-MX" i="0"/>
                <a:t>≈</a:t>
              </a:r>
              <a:r>
                <a:rPr lang="es-EC" dirty="0"/>
                <a:t>18 </a:t>
              </a:r>
              <a:r>
                <a:rPr lang="es-EC" dirty="0" err="1"/>
                <a:t>eNB</a:t>
              </a:r>
              <a:r>
                <a:rPr lang="es-EC" dirty="0"/>
                <a:t> para el valle de Tumbaco.</a:t>
              </a:r>
            </a:p>
          </dgm:t>
        </dgm:pt>
      </mc:Fallback>
    </mc:AlternateContent>
    <dgm:pt modelId="{E63F1A5D-EABF-4360-9E8E-DD30822EC37F}" type="parTrans" cxnId="{C6B48DBD-C7E7-4E80-9B9A-A79DFC9A2C31}">
      <dgm:prSet/>
      <dgm:spPr/>
      <dgm:t>
        <a:bodyPr/>
        <a:lstStyle/>
        <a:p>
          <a:endParaRPr lang="es-EC"/>
        </a:p>
      </dgm:t>
    </dgm:pt>
    <dgm:pt modelId="{DC683CE4-ECCF-43D5-BBE0-7EB85F2207AA}" type="sibTrans" cxnId="{C6B48DBD-C7E7-4E80-9B9A-A79DFC9A2C31}">
      <dgm:prSet/>
      <dgm:spPr/>
      <dgm:t>
        <a:bodyPr/>
        <a:lstStyle/>
        <a:p>
          <a:endParaRPr lang="es-EC"/>
        </a:p>
      </dgm:t>
    </dgm:pt>
    <mc:AlternateContent xmlns:mc="http://schemas.openxmlformats.org/markup-compatibility/2006" xmlns:a14="http://schemas.microsoft.com/office/drawing/2010/main">
      <mc:Choice Requires="a14">
        <dgm:pt modelId="{10D0A11C-FD52-402A-8C7A-00188E7AA2E6}">
          <dgm:prSet/>
          <dgm:spPr/>
          <dgm:t>
            <a:bodyPr/>
            <a:lstStyle/>
            <a:p>
              <a:pPr rtl="0"/>
              <a14:m>
                <m:oMath xmlns:m="http://schemas.openxmlformats.org/officeDocument/2006/math">
                  <m:sSup>
                    <m:sSupPr>
                      <m:ctrlPr>
                        <a:rPr lang="es-EC" i="1" smtClean="0">
                          <a:latin typeface="Cambria Math"/>
                        </a:rPr>
                      </m:ctrlPr>
                    </m:sSupPr>
                    <m:e>
                      <m:r>
                        <a:rPr lang="es-MX" i="1">
                          <a:latin typeface="Cambria Math"/>
                        </a:rPr>
                        <m:t>𝑁</m:t>
                      </m:r>
                    </m:e>
                    <m:sup>
                      <m:r>
                        <a:rPr lang="es-MX" i="1">
                          <a:latin typeface="Cambria Math"/>
                        </a:rPr>
                        <m:t>𝑜</m:t>
                      </m:r>
                    </m:sup>
                  </m:sSup>
                  <m:r>
                    <a:rPr lang="es-MX" i="1">
                      <a:latin typeface="Cambria Math"/>
                    </a:rPr>
                    <m:t> </m:t>
                  </m:r>
                  <m:r>
                    <a:rPr lang="es-MX" i="1">
                      <a:latin typeface="Cambria Math"/>
                    </a:rPr>
                    <m:t>𝑒𝑁𝐵</m:t>
                  </m:r>
                  <m:r>
                    <a:rPr lang="es-MX" i="1">
                      <a:latin typeface="Cambria Math"/>
                    </a:rPr>
                    <m:t>=</m:t>
                  </m:r>
                  <m:f>
                    <m:fPr>
                      <m:ctrlPr>
                        <a:rPr lang="es-EC" i="1">
                          <a:latin typeface="Cambria Math"/>
                        </a:rPr>
                      </m:ctrlPr>
                    </m:fPr>
                    <m:num>
                      <m:r>
                        <a:rPr lang="es-MX" i="1">
                          <a:latin typeface="Cambria Math"/>
                        </a:rPr>
                        <m:t>56794</m:t>
                      </m:r>
                    </m:num>
                    <m:den>
                      <m:r>
                        <a:rPr lang="es-MX" i="1">
                          <a:latin typeface="Cambria Math"/>
                        </a:rPr>
                        <m:t>2201</m:t>
                      </m:r>
                    </m:den>
                  </m:f>
                  <m:r>
                    <a:rPr lang="es-MX" i="1">
                      <a:latin typeface="Cambria Math"/>
                    </a:rPr>
                    <m:t>=25,</m:t>
                  </m:r>
                  <m:r>
                    <a:rPr lang="en-US" b="0" i="1" smtClean="0">
                      <a:latin typeface="Cambria Math"/>
                    </a:rPr>
                    <m:t>3</m:t>
                  </m:r>
                </m:oMath>
              </a14:m>
              <a:r>
                <a:rPr lang="es-EC" dirty="0"/>
                <a:t>  </a:t>
              </a:r>
              <a14:m>
                <m:oMath xmlns:m="http://schemas.openxmlformats.org/officeDocument/2006/math">
                  <m:r>
                    <a:rPr lang="es-MX" i="1" smtClean="0">
                      <a:latin typeface="Cambria Math"/>
                    </a:rPr>
                    <m:t>≈</m:t>
                  </m:r>
                </m:oMath>
              </a14:m>
              <a:r>
                <a:rPr lang="es-EC" dirty="0"/>
                <a:t>25 </a:t>
              </a:r>
              <a:r>
                <a:rPr lang="es-EC" dirty="0" err="1"/>
                <a:t>eNB</a:t>
              </a:r>
              <a:r>
                <a:rPr lang="es-EC" dirty="0"/>
                <a:t> para el valle de los Chillos.</a:t>
              </a:r>
            </a:p>
          </dgm:t>
        </dgm:pt>
      </mc:Choice>
      <mc:Fallback xmlns="">
        <dgm:pt modelId="{10D0A11C-FD52-402A-8C7A-00188E7AA2E6}">
          <dgm:prSet/>
          <dgm:spPr/>
          <dgm:t>
            <a:bodyPr/>
            <a:lstStyle/>
            <a:p>
              <a:pPr rtl="0"/>
              <a:r>
                <a:rPr lang="es-MX" i="0">
                  <a:latin typeface="Cambria Math"/>
                </a:rPr>
                <a:t>𝑁</a:t>
              </a:r>
              <a:r>
                <a:rPr lang="es-EC" i="0" smtClean="0">
                  <a:latin typeface="Cambria Math"/>
                </a:rPr>
                <a:t>^</a:t>
              </a:r>
              <a:r>
                <a:rPr lang="es-MX" i="0">
                  <a:latin typeface="Cambria Math"/>
                </a:rPr>
                <a:t>𝑜  𝑒𝑁𝐵=56794</a:t>
              </a:r>
              <a:r>
                <a:rPr lang="es-EC" i="0">
                  <a:latin typeface="Cambria Math"/>
                </a:rPr>
                <a:t>/</a:t>
              </a:r>
              <a:r>
                <a:rPr lang="es-MX" i="0">
                  <a:latin typeface="Cambria Math"/>
                </a:rPr>
                <a:t>2201=25,</a:t>
              </a:r>
              <a:r>
                <a:rPr lang="en-US" b="0" i="0" smtClean="0">
                  <a:latin typeface="Cambria Math"/>
                </a:rPr>
                <a:t>3</a:t>
              </a:r>
              <a:r>
                <a:rPr lang="es-EC" dirty="0"/>
                <a:t>  </a:t>
              </a:r>
              <a:r>
                <a:rPr lang="es-MX" i="0" smtClean="0">
                  <a:latin typeface="Cambria Math"/>
                </a:rPr>
                <a:t>≈</a:t>
              </a:r>
              <a:r>
                <a:rPr lang="es-EC" dirty="0"/>
                <a:t>25 </a:t>
              </a:r>
              <a:r>
                <a:rPr lang="es-EC" dirty="0" err="1"/>
                <a:t>eNB</a:t>
              </a:r>
              <a:r>
                <a:rPr lang="es-EC" dirty="0"/>
                <a:t> para el valle de los Chillos.</a:t>
              </a:r>
            </a:p>
          </dgm:t>
        </dgm:pt>
      </mc:Fallback>
    </mc:AlternateContent>
    <dgm:pt modelId="{2DE8ED79-3419-400F-89E5-0FF3A2A02CFF}" type="parTrans" cxnId="{B460F6D4-9DBD-4DF3-B487-7DE718A4873C}">
      <dgm:prSet/>
      <dgm:spPr/>
      <dgm:t>
        <a:bodyPr/>
        <a:lstStyle/>
        <a:p>
          <a:endParaRPr lang="es-EC"/>
        </a:p>
      </dgm:t>
    </dgm:pt>
    <dgm:pt modelId="{3E97D288-BDDF-488B-82C3-05EB354E6C8A}" type="sibTrans" cxnId="{B460F6D4-9DBD-4DF3-B487-7DE718A4873C}">
      <dgm:prSet/>
      <dgm:spPr/>
      <dgm:t>
        <a:bodyPr/>
        <a:lstStyle/>
        <a:p>
          <a:endParaRPr lang="es-EC"/>
        </a:p>
      </dgm:t>
    </dgm:pt>
    <dgm:pt modelId="{BEC2A12C-81A2-49C5-A8EB-6D0E79FB756A}" type="pres">
      <dgm:prSet presAssocID="{F990F366-9764-4407-BC77-D582FBE9C5FF}" presName="linear" presStyleCnt="0">
        <dgm:presLayoutVars>
          <dgm:animLvl val="lvl"/>
          <dgm:resizeHandles val="exact"/>
        </dgm:presLayoutVars>
      </dgm:prSet>
      <dgm:spPr/>
      <dgm:t>
        <a:bodyPr/>
        <a:lstStyle/>
        <a:p>
          <a:endParaRPr lang="es-EC"/>
        </a:p>
      </dgm:t>
    </dgm:pt>
    <dgm:pt modelId="{0641048F-D752-4AF9-9CA5-6F63DD109C29}" type="pres">
      <dgm:prSet presAssocID="{0A952DB6-A4A5-4195-B1FE-9BB95AB3E7A8}" presName="parentText" presStyleLbl="node1" presStyleIdx="0" presStyleCnt="3">
        <dgm:presLayoutVars>
          <dgm:chMax val="0"/>
          <dgm:bulletEnabled val="1"/>
        </dgm:presLayoutVars>
      </dgm:prSet>
      <dgm:spPr/>
      <dgm:t>
        <a:bodyPr/>
        <a:lstStyle/>
        <a:p>
          <a:endParaRPr lang="es-EC"/>
        </a:p>
      </dgm:t>
    </dgm:pt>
    <dgm:pt modelId="{61C7F54F-ED2D-4198-98D2-C19414553B74}" type="pres">
      <dgm:prSet presAssocID="{862015F7-96E4-421A-8B2D-8903714955F8}" presName="spacer" presStyleCnt="0"/>
      <dgm:spPr/>
    </dgm:pt>
    <dgm:pt modelId="{C266DBFB-789F-4270-8ECF-DAE18C290230}" type="pres">
      <dgm:prSet presAssocID="{EC6E0663-6C79-4AD5-9742-AC9154F12773}" presName="parentText" presStyleLbl="node1" presStyleIdx="1" presStyleCnt="3">
        <dgm:presLayoutVars>
          <dgm:chMax val="0"/>
          <dgm:bulletEnabled val="1"/>
        </dgm:presLayoutVars>
      </dgm:prSet>
      <dgm:spPr/>
      <dgm:t>
        <a:bodyPr/>
        <a:lstStyle/>
        <a:p>
          <a:endParaRPr lang="es-EC"/>
        </a:p>
      </dgm:t>
    </dgm:pt>
    <dgm:pt modelId="{CCE0C8B9-7445-4315-B021-A9D2E2988AF7}" type="pres">
      <dgm:prSet presAssocID="{DC683CE4-ECCF-43D5-BBE0-7EB85F2207AA}" presName="spacer" presStyleCnt="0"/>
      <dgm:spPr/>
    </dgm:pt>
    <dgm:pt modelId="{7C1B9F01-04D2-4A76-98F2-F05F0FB8131C}" type="pres">
      <dgm:prSet presAssocID="{10D0A11C-FD52-402A-8C7A-00188E7AA2E6}" presName="parentText" presStyleLbl="node1" presStyleIdx="2" presStyleCnt="3">
        <dgm:presLayoutVars>
          <dgm:chMax val="0"/>
          <dgm:bulletEnabled val="1"/>
        </dgm:presLayoutVars>
      </dgm:prSet>
      <dgm:spPr/>
      <dgm:t>
        <a:bodyPr/>
        <a:lstStyle/>
        <a:p>
          <a:endParaRPr lang="es-EC"/>
        </a:p>
      </dgm:t>
    </dgm:pt>
  </dgm:ptLst>
  <dgm:cxnLst>
    <dgm:cxn modelId="{18F638D1-ACDB-494E-8AE0-4E522344E3AB}" type="presOf" srcId="{10D0A11C-FD52-402A-8C7A-00188E7AA2E6}" destId="{7C1B9F01-04D2-4A76-98F2-F05F0FB8131C}" srcOrd="0" destOrd="0" presId="urn:microsoft.com/office/officeart/2005/8/layout/vList2"/>
    <dgm:cxn modelId="{CB565826-64C9-4BFB-A26A-3815E5399ED6}" type="presOf" srcId="{F990F366-9764-4407-BC77-D582FBE9C5FF}" destId="{BEC2A12C-81A2-49C5-A8EB-6D0E79FB756A}" srcOrd="0" destOrd="0" presId="urn:microsoft.com/office/officeart/2005/8/layout/vList2"/>
    <dgm:cxn modelId="{1646E668-4783-441E-91ED-168727B34684}" type="presOf" srcId="{EC6E0663-6C79-4AD5-9742-AC9154F12773}" destId="{C266DBFB-789F-4270-8ECF-DAE18C290230}" srcOrd="0" destOrd="0" presId="urn:microsoft.com/office/officeart/2005/8/layout/vList2"/>
    <dgm:cxn modelId="{00D06615-8D7A-4D15-B707-2EB6A072516C}" type="presOf" srcId="{0A952DB6-A4A5-4195-B1FE-9BB95AB3E7A8}" destId="{0641048F-D752-4AF9-9CA5-6F63DD109C29}" srcOrd="0" destOrd="0" presId="urn:microsoft.com/office/officeart/2005/8/layout/vList2"/>
    <dgm:cxn modelId="{EACB07B9-0FB4-4FCA-BC1E-7B87B96CDBFB}" srcId="{F990F366-9764-4407-BC77-D582FBE9C5FF}" destId="{0A952DB6-A4A5-4195-B1FE-9BB95AB3E7A8}" srcOrd="0" destOrd="0" parTransId="{FC1EC0A3-F7F4-46BD-BD6D-CB1EF702A350}" sibTransId="{862015F7-96E4-421A-8B2D-8903714955F8}"/>
    <dgm:cxn modelId="{B460F6D4-9DBD-4DF3-B487-7DE718A4873C}" srcId="{F990F366-9764-4407-BC77-D582FBE9C5FF}" destId="{10D0A11C-FD52-402A-8C7A-00188E7AA2E6}" srcOrd="2" destOrd="0" parTransId="{2DE8ED79-3419-400F-89E5-0FF3A2A02CFF}" sibTransId="{3E97D288-BDDF-488B-82C3-05EB354E6C8A}"/>
    <dgm:cxn modelId="{C6B48DBD-C7E7-4E80-9B9A-A79DFC9A2C31}" srcId="{F990F366-9764-4407-BC77-D582FBE9C5FF}" destId="{EC6E0663-6C79-4AD5-9742-AC9154F12773}" srcOrd="1" destOrd="0" parTransId="{E63F1A5D-EABF-4360-9E8E-DD30822EC37F}" sibTransId="{DC683CE4-ECCF-43D5-BBE0-7EB85F2207AA}"/>
    <dgm:cxn modelId="{309AA06A-90C2-4502-82B6-A49FF8137B8A}" type="presParOf" srcId="{BEC2A12C-81A2-49C5-A8EB-6D0E79FB756A}" destId="{0641048F-D752-4AF9-9CA5-6F63DD109C29}" srcOrd="0" destOrd="0" presId="urn:microsoft.com/office/officeart/2005/8/layout/vList2"/>
    <dgm:cxn modelId="{F5D0E0A0-702B-4B09-BF46-81AB09C094C9}" type="presParOf" srcId="{BEC2A12C-81A2-49C5-A8EB-6D0E79FB756A}" destId="{61C7F54F-ED2D-4198-98D2-C19414553B74}" srcOrd="1" destOrd="0" presId="urn:microsoft.com/office/officeart/2005/8/layout/vList2"/>
    <dgm:cxn modelId="{FC2122C7-D693-4611-B3A5-D6CBD8B56095}" type="presParOf" srcId="{BEC2A12C-81A2-49C5-A8EB-6D0E79FB756A}" destId="{C266DBFB-789F-4270-8ECF-DAE18C290230}" srcOrd="2" destOrd="0" presId="urn:microsoft.com/office/officeart/2005/8/layout/vList2"/>
    <dgm:cxn modelId="{150484D4-96FE-407A-9A10-88F7219C913C}" type="presParOf" srcId="{BEC2A12C-81A2-49C5-A8EB-6D0E79FB756A}" destId="{CCE0C8B9-7445-4315-B021-A9D2E2988AF7}" srcOrd="3" destOrd="0" presId="urn:microsoft.com/office/officeart/2005/8/layout/vList2"/>
    <dgm:cxn modelId="{43A6E3BB-EF8F-4D5E-BF9D-577BE33BFFF9}" type="presParOf" srcId="{BEC2A12C-81A2-49C5-A8EB-6D0E79FB756A}" destId="{7C1B9F01-04D2-4A76-98F2-F05F0FB8131C}"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1AEACA2E-EB1F-4414-B67B-4CA644291B52}" type="doc">
      <dgm:prSet loTypeId="urn:microsoft.com/office/officeart/2005/8/layout/hList6" loCatId="list" qsTypeId="urn:microsoft.com/office/officeart/2005/8/quickstyle/3d1" qsCatId="3D" csTypeId="urn:microsoft.com/office/officeart/2005/8/colors/accent2_2" csCatId="accent2"/>
      <dgm:spPr/>
      <dgm:t>
        <a:bodyPr/>
        <a:lstStyle/>
        <a:p>
          <a:endParaRPr lang="es-EC"/>
        </a:p>
      </dgm:t>
    </dgm:pt>
    <dgm:pt modelId="{BC03CA78-A324-455C-98A7-B1FC1129343C}">
      <dgm:prSet custT="1"/>
      <dgm:spPr/>
      <dgm:t>
        <a:bodyPr/>
        <a:lstStyle/>
        <a:p>
          <a:pPr rtl="0"/>
          <a:r>
            <a:rPr lang="es-EC" sz="4000" dirty="0" smtClean="0"/>
            <a:t>Simulación de la Red</a:t>
          </a:r>
          <a:endParaRPr lang="es-EC" sz="4000" dirty="0"/>
        </a:p>
      </dgm:t>
    </dgm:pt>
    <dgm:pt modelId="{1AD6E7B3-D79F-4601-AA44-0DFFDD1E8D5C}" type="parTrans" cxnId="{EF6EDA25-398D-46D6-8A6E-5B21502364BB}">
      <dgm:prSet/>
      <dgm:spPr/>
      <dgm:t>
        <a:bodyPr/>
        <a:lstStyle/>
        <a:p>
          <a:endParaRPr lang="es-EC"/>
        </a:p>
      </dgm:t>
    </dgm:pt>
    <dgm:pt modelId="{7B43EDF5-8D92-49D9-9A43-F0BCB5E92379}" type="sibTrans" cxnId="{EF6EDA25-398D-46D6-8A6E-5B21502364BB}">
      <dgm:prSet/>
      <dgm:spPr/>
      <dgm:t>
        <a:bodyPr/>
        <a:lstStyle/>
        <a:p>
          <a:endParaRPr lang="es-EC"/>
        </a:p>
      </dgm:t>
    </dgm:pt>
    <dgm:pt modelId="{E6950437-7995-4B16-84FE-6B7476058167}" type="pres">
      <dgm:prSet presAssocID="{1AEACA2E-EB1F-4414-B67B-4CA644291B52}" presName="Name0" presStyleCnt="0">
        <dgm:presLayoutVars>
          <dgm:dir/>
          <dgm:resizeHandles val="exact"/>
        </dgm:presLayoutVars>
      </dgm:prSet>
      <dgm:spPr/>
      <dgm:t>
        <a:bodyPr/>
        <a:lstStyle/>
        <a:p>
          <a:endParaRPr lang="es-EC"/>
        </a:p>
      </dgm:t>
    </dgm:pt>
    <dgm:pt modelId="{D9FED0D1-881A-4661-91E8-ADB3A512C647}" type="pres">
      <dgm:prSet presAssocID="{BC03CA78-A324-455C-98A7-B1FC1129343C}" presName="node" presStyleLbl="node1" presStyleIdx="0" presStyleCnt="1" custLinFactNeighborX="0" custLinFactNeighborY="6300">
        <dgm:presLayoutVars>
          <dgm:bulletEnabled val="1"/>
        </dgm:presLayoutVars>
      </dgm:prSet>
      <dgm:spPr/>
      <dgm:t>
        <a:bodyPr/>
        <a:lstStyle/>
        <a:p>
          <a:endParaRPr lang="es-EC"/>
        </a:p>
      </dgm:t>
    </dgm:pt>
  </dgm:ptLst>
  <dgm:cxnLst>
    <dgm:cxn modelId="{EF6EDA25-398D-46D6-8A6E-5B21502364BB}" srcId="{1AEACA2E-EB1F-4414-B67B-4CA644291B52}" destId="{BC03CA78-A324-455C-98A7-B1FC1129343C}" srcOrd="0" destOrd="0" parTransId="{1AD6E7B3-D79F-4601-AA44-0DFFDD1E8D5C}" sibTransId="{7B43EDF5-8D92-49D9-9A43-F0BCB5E92379}"/>
    <dgm:cxn modelId="{21273C56-9003-4407-96E5-34B376C573AA}" type="presOf" srcId="{BC03CA78-A324-455C-98A7-B1FC1129343C}" destId="{D9FED0D1-881A-4661-91E8-ADB3A512C647}" srcOrd="0" destOrd="0" presId="urn:microsoft.com/office/officeart/2005/8/layout/hList6"/>
    <dgm:cxn modelId="{9D5AD14E-1789-487E-929E-CFA0488CF554}" type="presOf" srcId="{1AEACA2E-EB1F-4414-B67B-4CA644291B52}" destId="{E6950437-7995-4B16-84FE-6B7476058167}" srcOrd="0" destOrd="0" presId="urn:microsoft.com/office/officeart/2005/8/layout/hList6"/>
    <dgm:cxn modelId="{042DF1D4-FC85-46D6-8075-3982320B5AFA}" type="presParOf" srcId="{E6950437-7995-4B16-84FE-6B7476058167}" destId="{D9FED0D1-881A-4661-91E8-ADB3A512C647}" srcOrd="0" destOrd="0" presId="urn:microsoft.com/office/officeart/2005/8/layout/hList6"/>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5689C9E3-288C-4168-9AE6-2FB88F719CC9}" type="doc">
      <dgm:prSet loTypeId="urn:microsoft.com/office/officeart/2005/8/layout/hList6" loCatId="list" qsTypeId="urn:microsoft.com/office/officeart/2005/8/quickstyle/simple5" qsCatId="simple" csTypeId="urn:microsoft.com/office/officeart/2005/8/colors/accent3_5" csCatId="accent3"/>
      <dgm:spPr/>
      <dgm:t>
        <a:bodyPr/>
        <a:lstStyle/>
        <a:p>
          <a:endParaRPr lang="es-EC"/>
        </a:p>
      </dgm:t>
    </dgm:pt>
    <dgm:pt modelId="{AA6E21BF-02C0-47BE-B639-C0198904BC00}">
      <dgm:prSet/>
      <dgm:spPr/>
      <dgm:t>
        <a:bodyPr/>
        <a:lstStyle/>
        <a:p>
          <a:pPr rtl="0"/>
          <a:r>
            <a:rPr lang="en-US" smtClean="0"/>
            <a:t>QUALNET</a:t>
          </a:r>
          <a:endParaRPr lang="es-EC"/>
        </a:p>
      </dgm:t>
    </dgm:pt>
    <dgm:pt modelId="{15EC3C5F-B258-444F-B89D-E2B53E99CF52}" type="parTrans" cxnId="{36F0B8AB-94C6-4269-82E4-2C5AAD731FBA}">
      <dgm:prSet/>
      <dgm:spPr/>
      <dgm:t>
        <a:bodyPr/>
        <a:lstStyle/>
        <a:p>
          <a:endParaRPr lang="es-EC"/>
        </a:p>
      </dgm:t>
    </dgm:pt>
    <dgm:pt modelId="{8E4CFC04-A6D9-4895-B3B0-76B3265D0959}" type="sibTrans" cxnId="{36F0B8AB-94C6-4269-82E4-2C5AAD731FBA}">
      <dgm:prSet/>
      <dgm:spPr/>
      <dgm:t>
        <a:bodyPr/>
        <a:lstStyle/>
        <a:p>
          <a:endParaRPr lang="es-EC"/>
        </a:p>
      </dgm:t>
    </dgm:pt>
    <dgm:pt modelId="{9E8986C0-98AD-400C-9816-F10ACBE19034}" type="pres">
      <dgm:prSet presAssocID="{5689C9E3-288C-4168-9AE6-2FB88F719CC9}" presName="Name0" presStyleCnt="0">
        <dgm:presLayoutVars>
          <dgm:dir/>
          <dgm:resizeHandles val="exact"/>
        </dgm:presLayoutVars>
      </dgm:prSet>
      <dgm:spPr/>
      <dgm:t>
        <a:bodyPr/>
        <a:lstStyle/>
        <a:p>
          <a:endParaRPr lang="es-EC"/>
        </a:p>
      </dgm:t>
    </dgm:pt>
    <dgm:pt modelId="{DC7B9A81-B109-4194-9712-4C4F59A77ABA}" type="pres">
      <dgm:prSet presAssocID="{AA6E21BF-02C0-47BE-B639-C0198904BC00}" presName="node" presStyleLbl="node1" presStyleIdx="0" presStyleCnt="1">
        <dgm:presLayoutVars>
          <dgm:bulletEnabled val="1"/>
        </dgm:presLayoutVars>
      </dgm:prSet>
      <dgm:spPr/>
      <dgm:t>
        <a:bodyPr/>
        <a:lstStyle/>
        <a:p>
          <a:endParaRPr lang="es-EC"/>
        </a:p>
      </dgm:t>
    </dgm:pt>
  </dgm:ptLst>
  <dgm:cxnLst>
    <dgm:cxn modelId="{B6560D86-C042-4298-BB83-DFBB29DA0C95}" type="presOf" srcId="{AA6E21BF-02C0-47BE-B639-C0198904BC00}" destId="{DC7B9A81-B109-4194-9712-4C4F59A77ABA}" srcOrd="0" destOrd="0" presId="urn:microsoft.com/office/officeart/2005/8/layout/hList6"/>
    <dgm:cxn modelId="{F0753BD8-4BB6-43F3-AE13-DBE3F7420D10}" type="presOf" srcId="{5689C9E3-288C-4168-9AE6-2FB88F719CC9}" destId="{9E8986C0-98AD-400C-9816-F10ACBE19034}" srcOrd="0" destOrd="0" presId="urn:microsoft.com/office/officeart/2005/8/layout/hList6"/>
    <dgm:cxn modelId="{36F0B8AB-94C6-4269-82E4-2C5AAD731FBA}" srcId="{5689C9E3-288C-4168-9AE6-2FB88F719CC9}" destId="{AA6E21BF-02C0-47BE-B639-C0198904BC00}" srcOrd="0" destOrd="0" parTransId="{15EC3C5F-B258-444F-B89D-E2B53E99CF52}" sibTransId="{8E4CFC04-A6D9-4895-B3B0-76B3265D0959}"/>
    <dgm:cxn modelId="{5694534D-2128-4A3C-8278-54CF7B6BD1B8}" type="presParOf" srcId="{9E8986C0-98AD-400C-9816-F10ACBE19034}" destId="{DC7B9A81-B109-4194-9712-4C4F59A77ABA}" srcOrd="0" destOrd="0" presId="urn:microsoft.com/office/officeart/2005/8/layout/hList6"/>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6D7637D6-078E-47E8-A6BB-1CF8C339D22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5AA5727B-99AF-4AB4-B06B-1BA6C8246251}">
      <dgm:prSet/>
      <dgm:spPr/>
      <dgm:t>
        <a:bodyPr/>
        <a:lstStyle/>
        <a:p>
          <a:pPr algn="just" rtl="0"/>
          <a:r>
            <a:rPr lang="es-MX" dirty="0" smtClean="0"/>
            <a:t>Para esta simulación se tomará un enlace entre dos E-UTRAN y varios móviles a los cuales se inyectarán  tráfico, y así ver el comportamiento y  obtener resultados de funcionamiento de la red LTE.</a:t>
          </a:r>
          <a:endParaRPr lang="es-EC" dirty="0"/>
        </a:p>
      </dgm:t>
    </dgm:pt>
    <dgm:pt modelId="{B7D6D5AE-C947-4737-A52B-82EF8C670725}" type="parTrans" cxnId="{0D60BD05-160F-486D-8A5E-EB8F2325067B}">
      <dgm:prSet/>
      <dgm:spPr/>
      <dgm:t>
        <a:bodyPr/>
        <a:lstStyle/>
        <a:p>
          <a:pPr algn="just"/>
          <a:endParaRPr lang="es-EC"/>
        </a:p>
      </dgm:t>
    </dgm:pt>
    <dgm:pt modelId="{FEC606B3-D756-425A-A14C-596E50EA72A9}" type="sibTrans" cxnId="{0D60BD05-160F-486D-8A5E-EB8F2325067B}">
      <dgm:prSet/>
      <dgm:spPr/>
      <dgm:t>
        <a:bodyPr/>
        <a:lstStyle/>
        <a:p>
          <a:pPr algn="just"/>
          <a:endParaRPr lang="es-EC"/>
        </a:p>
      </dgm:t>
    </dgm:pt>
    <dgm:pt modelId="{2369CCBE-9413-4269-8091-3113E811E5BB}" type="pres">
      <dgm:prSet presAssocID="{6D7637D6-078E-47E8-A6BB-1CF8C339D22A}" presName="linear" presStyleCnt="0">
        <dgm:presLayoutVars>
          <dgm:animLvl val="lvl"/>
          <dgm:resizeHandles val="exact"/>
        </dgm:presLayoutVars>
      </dgm:prSet>
      <dgm:spPr/>
      <dgm:t>
        <a:bodyPr/>
        <a:lstStyle/>
        <a:p>
          <a:endParaRPr lang="es-EC"/>
        </a:p>
      </dgm:t>
    </dgm:pt>
    <dgm:pt modelId="{C8598C93-8B4C-41DA-BE0C-CF8133B04CCC}" type="pres">
      <dgm:prSet presAssocID="{5AA5727B-99AF-4AB4-B06B-1BA6C8246251}" presName="parentText" presStyleLbl="node1" presStyleIdx="0" presStyleCnt="1">
        <dgm:presLayoutVars>
          <dgm:chMax val="0"/>
          <dgm:bulletEnabled val="1"/>
        </dgm:presLayoutVars>
      </dgm:prSet>
      <dgm:spPr/>
      <dgm:t>
        <a:bodyPr/>
        <a:lstStyle/>
        <a:p>
          <a:endParaRPr lang="es-EC"/>
        </a:p>
      </dgm:t>
    </dgm:pt>
  </dgm:ptLst>
  <dgm:cxnLst>
    <dgm:cxn modelId="{0D60BD05-160F-486D-8A5E-EB8F2325067B}" srcId="{6D7637D6-078E-47E8-A6BB-1CF8C339D22A}" destId="{5AA5727B-99AF-4AB4-B06B-1BA6C8246251}" srcOrd="0" destOrd="0" parTransId="{B7D6D5AE-C947-4737-A52B-82EF8C670725}" sibTransId="{FEC606B3-D756-425A-A14C-596E50EA72A9}"/>
    <dgm:cxn modelId="{6CD35926-EEC4-43A4-9D65-9240D581E510}" type="presOf" srcId="{6D7637D6-078E-47E8-A6BB-1CF8C339D22A}" destId="{2369CCBE-9413-4269-8091-3113E811E5BB}" srcOrd="0" destOrd="0" presId="urn:microsoft.com/office/officeart/2005/8/layout/vList2"/>
    <dgm:cxn modelId="{E4DE6038-F19C-44E3-9BA3-0D4B19A269FB}" type="presOf" srcId="{5AA5727B-99AF-4AB4-B06B-1BA6C8246251}" destId="{C8598C93-8B4C-41DA-BE0C-CF8133B04CCC}" srcOrd="0" destOrd="0" presId="urn:microsoft.com/office/officeart/2005/8/layout/vList2"/>
    <dgm:cxn modelId="{37837E99-1A07-49E3-AC36-154BA1BC8756}" type="presParOf" srcId="{2369CCBE-9413-4269-8091-3113E811E5BB}" destId="{C8598C93-8B4C-41DA-BE0C-CF8133B04CCC}" srcOrd="0" destOrd="0" presId="urn:microsoft.com/office/officeart/2005/8/layout/vList2"/>
  </dgm:cxnLst>
  <dgm:bg/>
  <dgm:whole/>
  <dgm:extLst>
    <a:ext uri="http://schemas.microsoft.com/office/drawing/2008/diagram">
      <dsp:dataModelExt xmlns="" xmlns:dsp="http://schemas.microsoft.com/office/drawing/2008/diagram" relId="rId11"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598119E4-7DF3-471A-B5E5-2C15C5B835E2}" type="doc">
      <dgm:prSet loTypeId="urn:microsoft.com/office/officeart/2005/8/layout/vList2" loCatId="list" qsTypeId="urn:microsoft.com/office/officeart/2005/8/quickstyle/simple1" qsCatId="simple" csTypeId="urn:microsoft.com/office/officeart/2005/8/colors/colorful4" csCatId="colorful" phldr="1"/>
      <dgm:spPr/>
      <dgm:t>
        <a:bodyPr/>
        <a:lstStyle/>
        <a:p>
          <a:endParaRPr lang="es-EC"/>
        </a:p>
      </dgm:t>
    </dgm:pt>
    <dgm:pt modelId="{C9AD213F-3724-4BBE-A58D-8D532B17C2E5}">
      <dgm:prSet custT="1"/>
      <dgm:spPr/>
      <dgm:t>
        <a:bodyPr/>
        <a:lstStyle/>
        <a:p>
          <a:pPr algn="just" rtl="0"/>
          <a:r>
            <a:rPr lang="en-US" sz="2400" dirty="0" err="1" smtClean="0"/>
            <a:t>Una</a:t>
          </a:r>
          <a:r>
            <a:rPr lang="en-US" sz="2400" dirty="0" smtClean="0"/>
            <a:t> </a:t>
          </a:r>
          <a:r>
            <a:rPr lang="en-US" sz="2400" dirty="0" err="1" smtClean="0"/>
            <a:t>vez</a:t>
          </a:r>
          <a:r>
            <a:rPr lang="en-US" sz="2400" dirty="0" smtClean="0"/>
            <a:t> </a:t>
          </a:r>
          <a:r>
            <a:rPr lang="en-US" sz="2400" dirty="0" err="1" smtClean="0"/>
            <a:t>terminada</a:t>
          </a:r>
          <a:r>
            <a:rPr lang="en-US" sz="2400" dirty="0" smtClean="0"/>
            <a:t> la </a:t>
          </a:r>
          <a:r>
            <a:rPr lang="en-US" sz="2400" dirty="0" err="1" smtClean="0"/>
            <a:t>simulación</a:t>
          </a:r>
          <a:r>
            <a:rPr lang="en-US" sz="2400" dirty="0" smtClean="0"/>
            <a:t> se </a:t>
          </a:r>
          <a:r>
            <a:rPr lang="en-US" sz="2400" dirty="0" err="1" smtClean="0"/>
            <a:t>obtine</a:t>
          </a:r>
          <a:r>
            <a:rPr lang="en-US" sz="2400" dirty="0" smtClean="0"/>
            <a:t> el </a:t>
          </a:r>
          <a:r>
            <a:rPr lang="es-MX" sz="2400" dirty="0" err="1" smtClean="0"/>
            <a:t>throughput</a:t>
          </a:r>
          <a:r>
            <a:rPr lang="es-MX" sz="2400" dirty="0" smtClean="0"/>
            <a:t> con el número de paquete que llegan con la siguiente formula.</a:t>
          </a:r>
          <a:endParaRPr lang="es-EC" sz="2400" dirty="0"/>
        </a:p>
      </dgm:t>
    </dgm:pt>
    <dgm:pt modelId="{3AB9222D-BFB5-42BE-B9FB-59DE4E13D7DC}" type="parTrans" cxnId="{F3DBEBE1-A204-4F17-8EF8-FF8CFDAE7655}">
      <dgm:prSet/>
      <dgm:spPr/>
      <dgm:t>
        <a:bodyPr/>
        <a:lstStyle/>
        <a:p>
          <a:endParaRPr lang="es-EC"/>
        </a:p>
      </dgm:t>
    </dgm:pt>
    <dgm:pt modelId="{87905850-09CD-4514-9663-08FC9983B669}" type="sibTrans" cxnId="{F3DBEBE1-A204-4F17-8EF8-FF8CFDAE7655}">
      <dgm:prSet/>
      <dgm:spPr/>
      <dgm:t>
        <a:bodyPr/>
        <a:lstStyle/>
        <a:p>
          <a:endParaRPr lang="es-EC"/>
        </a:p>
      </dgm:t>
    </dgm:pt>
    <dgm:pt modelId="{4BA0259A-ED88-4ADE-B782-AB298BB7D9F9}">
      <dgm:prSet/>
      <dgm:spPr>
        <a:blipFill rotWithShape="1">
          <a:blip xmlns:r="http://schemas.openxmlformats.org/officeDocument/2006/relationships" r:embed="rId1"/>
          <a:stretch>
            <a:fillRect/>
          </a:stretch>
        </a:blipFill>
      </dgm:spPr>
      <dgm:t>
        <a:bodyPr/>
        <a:lstStyle/>
        <a:p>
          <a:r>
            <a:rPr lang="es-EC">
              <a:noFill/>
            </a:rPr>
            <a:t> </a:t>
          </a:r>
        </a:p>
      </dgm:t>
    </dgm:pt>
    <dgm:pt modelId="{9B654D3B-99DE-4DA2-9AF6-3C5CE92A0C98}" type="parTrans" cxnId="{8FE57196-0845-4F54-8D68-0E5A02B9F2EE}">
      <dgm:prSet/>
      <dgm:spPr/>
      <dgm:t>
        <a:bodyPr/>
        <a:lstStyle/>
        <a:p>
          <a:endParaRPr lang="es-EC"/>
        </a:p>
      </dgm:t>
    </dgm:pt>
    <dgm:pt modelId="{585BF8FD-0DDB-4C0B-AA67-20D37EF1A6B9}" type="sibTrans" cxnId="{8FE57196-0845-4F54-8D68-0E5A02B9F2EE}">
      <dgm:prSet/>
      <dgm:spPr/>
      <dgm:t>
        <a:bodyPr/>
        <a:lstStyle/>
        <a:p>
          <a:endParaRPr lang="es-EC"/>
        </a:p>
      </dgm:t>
    </dgm:pt>
    <dgm:pt modelId="{35E92F02-1A27-4B85-AFA5-6055F6D22216}">
      <dgm:prSet/>
      <dgm:spPr/>
      <dgm:t>
        <a:bodyPr/>
        <a:lstStyle/>
        <a:p>
          <a:pPr rtl="0"/>
          <a:r>
            <a:rPr lang="es-MX" dirty="0" smtClean="0"/>
            <a:t>Donde :</a:t>
          </a:r>
          <a:endParaRPr lang="es-EC" dirty="0"/>
        </a:p>
      </dgm:t>
    </dgm:pt>
    <dgm:pt modelId="{04D7B2ED-49F6-4478-AE5D-13FD528BD73A}" type="parTrans" cxnId="{78AD4E49-9233-4124-A60C-3B361292AF6D}">
      <dgm:prSet/>
      <dgm:spPr/>
      <dgm:t>
        <a:bodyPr/>
        <a:lstStyle/>
        <a:p>
          <a:endParaRPr lang="es-EC"/>
        </a:p>
      </dgm:t>
    </dgm:pt>
    <dgm:pt modelId="{3CD4BB37-17F9-40E5-A096-DE66E042749C}" type="sibTrans" cxnId="{78AD4E49-9233-4124-A60C-3B361292AF6D}">
      <dgm:prSet/>
      <dgm:spPr/>
      <dgm:t>
        <a:bodyPr/>
        <a:lstStyle/>
        <a:p>
          <a:endParaRPr lang="es-EC"/>
        </a:p>
      </dgm:t>
    </dgm:pt>
    <dgm:pt modelId="{0F4950AB-CDD1-4448-90FB-ACD87BEB9AAB}">
      <dgm:prSet/>
      <dgm:spPr/>
      <dgm:t>
        <a:bodyPr/>
        <a:lstStyle/>
        <a:p>
          <a:pPr rtl="0"/>
          <a:r>
            <a:rPr lang="es-MX" i="1" dirty="0" smtClean="0"/>
            <a:t>η</a:t>
          </a:r>
          <a:r>
            <a:rPr lang="es-MX" dirty="0" smtClean="0"/>
            <a:t> =representa </a:t>
          </a:r>
          <a:r>
            <a:rPr lang="es-MX" dirty="0" err="1" smtClean="0"/>
            <a:t>throughput</a:t>
          </a:r>
          <a:r>
            <a:rPr lang="es-MX" dirty="0" smtClean="0"/>
            <a:t> generado por la red.</a:t>
          </a:r>
          <a:endParaRPr lang="es-EC" dirty="0"/>
        </a:p>
      </dgm:t>
    </dgm:pt>
    <dgm:pt modelId="{6D7B3ED3-5B3B-4EA4-8FCE-FA04A82A17EB}" type="parTrans" cxnId="{313F8A3B-8009-4FDC-A74A-B297B27BFE13}">
      <dgm:prSet/>
      <dgm:spPr/>
      <dgm:t>
        <a:bodyPr/>
        <a:lstStyle/>
        <a:p>
          <a:endParaRPr lang="es-EC"/>
        </a:p>
      </dgm:t>
    </dgm:pt>
    <dgm:pt modelId="{825DA490-B09E-43FF-B965-DDEBF694CE8C}" type="sibTrans" cxnId="{313F8A3B-8009-4FDC-A74A-B297B27BFE13}">
      <dgm:prSet/>
      <dgm:spPr/>
      <dgm:t>
        <a:bodyPr/>
        <a:lstStyle/>
        <a:p>
          <a:endParaRPr lang="es-EC"/>
        </a:p>
      </dgm:t>
    </dgm:pt>
    <dgm:pt modelId="{AD0C6AE1-B9A6-4DA8-A2E0-06096325668B}">
      <dgm:prSet/>
      <dgm:spPr/>
      <dgm:t>
        <a:bodyPr/>
        <a:lstStyle/>
        <a:p>
          <a:pPr rtl="0"/>
          <a:r>
            <a:rPr lang="es-MX" i="1" dirty="0" smtClean="0"/>
            <a:t>p</a:t>
          </a:r>
          <a:r>
            <a:rPr lang="es-MX" dirty="0" smtClean="0"/>
            <a:t> =constituye el número de paquetes recibidos.</a:t>
          </a:r>
          <a:endParaRPr lang="es-EC" dirty="0"/>
        </a:p>
      </dgm:t>
    </dgm:pt>
    <dgm:pt modelId="{F02617F9-B8B7-4B9F-B675-A1F6B15B6483}" type="parTrans" cxnId="{5E2CE231-428F-4FD4-A865-BAAAEE5C93EB}">
      <dgm:prSet/>
      <dgm:spPr/>
      <dgm:t>
        <a:bodyPr/>
        <a:lstStyle/>
        <a:p>
          <a:endParaRPr lang="es-EC"/>
        </a:p>
      </dgm:t>
    </dgm:pt>
    <dgm:pt modelId="{F9CBA607-9D4E-4016-8DC4-58B95468BE7B}" type="sibTrans" cxnId="{5E2CE231-428F-4FD4-A865-BAAAEE5C93EB}">
      <dgm:prSet/>
      <dgm:spPr/>
      <dgm:t>
        <a:bodyPr/>
        <a:lstStyle/>
        <a:p>
          <a:endParaRPr lang="es-EC"/>
        </a:p>
      </dgm:t>
    </dgm:pt>
    <dgm:pt modelId="{D85CB15A-5B14-4B6B-B4B8-DF85266E0476}">
      <dgm:prSet/>
      <dgm:spPr/>
      <dgm:t>
        <a:bodyPr/>
        <a:lstStyle/>
        <a:p>
          <a:pPr rtl="0"/>
          <a:r>
            <a:rPr lang="es-MX" i="1" dirty="0" err="1" smtClean="0"/>
            <a:t>Δt</a:t>
          </a:r>
          <a:r>
            <a:rPr lang="es-MX" i="1" dirty="0" smtClean="0"/>
            <a:t> =</a:t>
          </a:r>
          <a:r>
            <a:rPr lang="es-MX" dirty="0" smtClean="0"/>
            <a:t>representa la diferencia del tiempo de inicio con el tiempo de la simulación.</a:t>
          </a:r>
          <a:endParaRPr lang="es-EC" dirty="0"/>
        </a:p>
      </dgm:t>
    </dgm:pt>
    <dgm:pt modelId="{0E49313A-67C5-4837-BA9D-3B95FFA1F3E5}" type="parTrans" cxnId="{51C4184A-2CE6-4EDF-AA63-448A6C63B015}">
      <dgm:prSet/>
      <dgm:spPr/>
      <dgm:t>
        <a:bodyPr/>
        <a:lstStyle/>
        <a:p>
          <a:endParaRPr lang="es-EC"/>
        </a:p>
      </dgm:t>
    </dgm:pt>
    <dgm:pt modelId="{FEE1CB7C-AB60-4A4B-BA58-E2940FCD72E4}" type="sibTrans" cxnId="{51C4184A-2CE6-4EDF-AA63-448A6C63B015}">
      <dgm:prSet/>
      <dgm:spPr/>
      <dgm:t>
        <a:bodyPr/>
        <a:lstStyle/>
        <a:p>
          <a:endParaRPr lang="es-EC"/>
        </a:p>
      </dgm:t>
    </dgm:pt>
    <dgm:pt modelId="{8ECFABFF-23B5-4089-8051-5A827CCFB32C}" type="pres">
      <dgm:prSet presAssocID="{598119E4-7DF3-471A-B5E5-2C15C5B835E2}" presName="linear" presStyleCnt="0">
        <dgm:presLayoutVars>
          <dgm:animLvl val="lvl"/>
          <dgm:resizeHandles val="exact"/>
        </dgm:presLayoutVars>
      </dgm:prSet>
      <dgm:spPr/>
      <dgm:t>
        <a:bodyPr/>
        <a:lstStyle/>
        <a:p>
          <a:endParaRPr lang="es-EC"/>
        </a:p>
      </dgm:t>
    </dgm:pt>
    <dgm:pt modelId="{EEB2838C-1DC0-418C-B5B6-4B317389F6E1}" type="pres">
      <dgm:prSet presAssocID="{C9AD213F-3724-4BBE-A58D-8D532B17C2E5}" presName="parentText" presStyleLbl="node1" presStyleIdx="0" presStyleCnt="6">
        <dgm:presLayoutVars>
          <dgm:chMax val="0"/>
          <dgm:bulletEnabled val="1"/>
        </dgm:presLayoutVars>
      </dgm:prSet>
      <dgm:spPr/>
      <dgm:t>
        <a:bodyPr/>
        <a:lstStyle/>
        <a:p>
          <a:endParaRPr lang="es-EC"/>
        </a:p>
      </dgm:t>
    </dgm:pt>
    <dgm:pt modelId="{8EA24F17-60BC-4925-A341-8669E7983700}" type="pres">
      <dgm:prSet presAssocID="{87905850-09CD-4514-9663-08FC9983B669}" presName="spacer" presStyleCnt="0"/>
      <dgm:spPr/>
    </dgm:pt>
    <dgm:pt modelId="{E9E7686E-EBBC-4664-A4F9-EDBD6D43A57D}" type="pres">
      <dgm:prSet presAssocID="{4BA0259A-ED88-4ADE-B782-AB298BB7D9F9}" presName="parentText" presStyleLbl="node1" presStyleIdx="1" presStyleCnt="6">
        <dgm:presLayoutVars>
          <dgm:chMax val="0"/>
          <dgm:bulletEnabled val="1"/>
        </dgm:presLayoutVars>
      </dgm:prSet>
      <dgm:spPr/>
      <dgm:t>
        <a:bodyPr/>
        <a:lstStyle/>
        <a:p>
          <a:endParaRPr lang="es-EC"/>
        </a:p>
      </dgm:t>
    </dgm:pt>
    <dgm:pt modelId="{63F6CC43-43F0-4E4A-ADD0-3862FBF40142}" type="pres">
      <dgm:prSet presAssocID="{585BF8FD-0DDB-4C0B-AA67-20D37EF1A6B9}" presName="spacer" presStyleCnt="0"/>
      <dgm:spPr/>
    </dgm:pt>
    <dgm:pt modelId="{D6061673-F490-49EE-B678-A7D4BC4B9699}" type="pres">
      <dgm:prSet presAssocID="{35E92F02-1A27-4B85-AFA5-6055F6D22216}" presName="parentText" presStyleLbl="node1" presStyleIdx="2" presStyleCnt="6" custScaleY="44619">
        <dgm:presLayoutVars>
          <dgm:chMax val="0"/>
          <dgm:bulletEnabled val="1"/>
        </dgm:presLayoutVars>
      </dgm:prSet>
      <dgm:spPr/>
      <dgm:t>
        <a:bodyPr/>
        <a:lstStyle/>
        <a:p>
          <a:endParaRPr lang="es-EC"/>
        </a:p>
      </dgm:t>
    </dgm:pt>
    <dgm:pt modelId="{CCBECF1D-D982-4856-A629-EC71A113FFF1}" type="pres">
      <dgm:prSet presAssocID="{3CD4BB37-17F9-40E5-A096-DE66E042749C}" presName="spacer" presStyleCnt="0"/>
      <dgm:spPr/>
    </dgm:pt>
    <dgm:pt modelId="{00D68C8F-9C80-415C-A91C-B90B6961E182}" type="pres">
      <dgm:prSet presAssocID="{0F4950AB-CDD1-4448-90FB-ACD87BEB9AAB}" presName="parentText" presStyleLbl="node1" presStyleIdx="3" presStyleCnt="6">
        <dgm:presLayoutVars>
          <dgm:chMax val="0"/>
          <dgm:bulletEnabled val="1"/>
        </dgm:presLayoutVars>
      </dgm:prSet>
      <dgm:spPr/>
      <dgm:t>
        <a:bodyPr/>
        <a:lstStyle/>
        <a:p>
          <a:endParaRPr lang="es-EC"/>
        </a:p>
      </dgm:t>
    </dgm:pt>
    <dgm:pt modelId="{7FF2DEAE-B29E-45BF-8DEE-209669FF2001}" type="pres">
      <dgm:prSet presAssocID="{825DA490-B09E-43FF-B965-DDEBF694CE8C}" presName="spacer" presStyleCnt="0"/>
      <dgm:spPr/>
    </dgm:pt>
    <dgm:pt modelId="{6DAA1820-22B2-4529-950C-71A20CF85F1F}" type="pres">
      <dgm:prSet presAssocID="{AD0C6AE1-B9A6-4DA8-A2E0-06096325668B}" presName="parentText" presStyleLbl="node1" presStyleIdx="4" presStyleCnt="6">
        <dgm:presLayoutVars>
          <dgm:chMax val="0"/>
          <dgm:bulletEnabled val="1"/>
        </dgm:presLayoutVars>
      </dgm:prSet>
      <dgm:spPr/>
      <dgm:t>
        <a:bodyPr/>
        <a:lstStyle/>
        <a:p>
          <a:endParaRPr lang="es-EC"/>
        </a:p>
      </dgm:t>
    </dgm:pt>
    <dgm:pt modelId="{8E9A4AD0-DD3A-4F4F-B0EE-5FD4496E99E4}" type="pres">
      <dgm:prSet presAssocID="{F9CBA607-9D4E-4016-8DC4-58B95468BE7B}" presName="spacer" presStyleCnt="0"/>
      <dgm:spPr/>
    </dgm:pt>
    <dgm:pt modelId="{D84FB6F7-CA46-4D3C-BD0F-4DBB77C05B6D}" type="pres">
      <dgm:prSet presAssocID="{D85CB15A-5B14-4B6B-B4B8-DF85266E0476}" presName="parentText" presStyleLbl="node1" presStyleIdx="5" presStyleCnt="6">
        <dgm:presLayoutVars>
          <dgm:chMax val="0"/>
          <dgm:bulletEnabled val="1"/>
        </dgm:presLayoutVars>
      </dgm:prSet>
      <dgm:spPr/>
      <dgm:t>
        <a:bodyPr/>
        <a:lstStyle/>
        <a:p>
          <a:endParaRPr lang="es-EC"/>
        </a:p>
      </dgm:t>
    </dgm:pt>
  </dgm:ptLst>
  <dgm:cxnLst>
    <dgm:cxn modelId="{51C4184A-2CE6-4EDF-AA63-448A6C63B015}" srcId="{598119E4-7DF3-471A-B5E5-2C15C5B835E2}" destId="{D85CB15A-5B14-4B6B-B4B8-DF85266E0476}" srcOrd="5" destOrd="0" parTransId="{0E49313A-67C5-4837-BA9D-3B95FFA1F3E5}" sibTransId="{FEE1CB7C-AB60-4A4B-BA58-E2940FCD72E4}"/>
    <dgm:cxn modelId="{5E2CE231-428F-4FD4-A865-BAAAEE5C93EB}" srcId="{598119E4-7DF3-471A-B5E5-2C15C5B835E2}" destId="{AD0C6AE1-B9A6-4DA8-A2E0-06096325668B}" srcOrd="4" destOrd="0" parTransId="{F02617F9-B8B7-4B9F-B675-A1F6B15B6483}" sibTransId="{F9CBA607-9D4E-4016-8DC4-58B95468BE7B}"/>
    <dgm:cxn modelId="{178632D5-FEE8-4053-AA78-BC8680A7675E}" type="presOf" srcId="{0F4950AB-CDD1-4448-90FB-ACD87BEB9AAB}" destId="{00D68C8F-9C80-415C-A91C-B90B6961E182}" srcOrd="0" destOrd="0" presId="urn:microsoft.com/office/officeart/2005/8/layout/vList2"/>
    <dgm:cxn modelId="{F3DBEBE1-A204-4F17-8EF8-FF8CFDAE7655}" srcId="{598119E4-7DF3-471A-B5E5-2C15C5B835E2}" destId="{C9AD213F-3724-4BBE-A58D-8D532B17C2E5}" srcOrd="0" destOrd="0" parTransId="{3AB9222D-BFB5-42BE-B9FB-59DE4E13D7DC}" sibTransId="{87905850-09CD-4514-9663-08FC9983B669}"/>
    <dgm:cxn modelId="{F0345887-0839-416D-8585-519DE2616BCD}" type="presOf" srcId="{C9AD213F-3724-4BBE-A58D-8D532B17C2E5}" destId="{EEB2838C-1DC0-418C-B5B6-4B317389F6E1}" srcOrd="0" destOrd="0" presId="urn:microsoft.com/office/officeart/2005/8/layout/vList2"/>
    <dgm:cxn modelId="{B6C183A9-86DC-47A0-9848-6DF9254B1DAB}" type="presOf" srcId="{D85CB15A-5B14-4B6B-B4B8-DF85266E0476}" destId="{D84FB6F7-CA46-4D3C-BD0F-4DBB77C05B6D}" srcOrd="0" destOrd="0" presId="urn:microsoft.com/office/officeart/2005/8/layout/vList2"/>
    <dgm:cxn modelId="{313F8A3B-8009-4FDC-A74A-B297B27BFE13}" srcId="{598119E4-7DF3-471A-B5E5-2C15C5B835E2}" destId="{0F4950AB-CDD1-4448-90FB-ACD87BEB9AAB}" srcOrd="3" destOrd="0" parTransId="{6D7B3ED3-5B3B-4EA4-8FCE-FA04A82A17EB}" sibTransId="{825DA490-B09E-43FF-B965-DDEBF694CE8C}"/>
    <dgm:cxn modelId="{8FE57196-0845-4F54-8D68-0E5A02B9F2EE}" srcId="{598119E4-7DF3-471A-B5E5-2C15C5B835E2}" destId="{4BA0259A-ED88-4ADE-B782-AB298BB7D9F9}" srcOrd="1" destOrd="0" parTransId="{9B654D3B-99DE-4DA2-9AF6-3C5CE92A0C98}" sibTransId="{585BF8FD-0DDB-4C0B-AA67-20D37EF1A6B9}"/>
    <dgm:cxn modelId="{702F99A0-085B-4B81-96E6-1C5D1BD1A0D5}" type="presOf" srcId="{35E92F02-1A27-4B85-AFA5-6055F6D22216}" destId="{D6061673-F490-49EE-B678-A7D4BC4B9699}" srcOrd="0" destOrd="0" presId="urn:microsoft.com/office/officeart/2005/8/layout/vList2"/>
    <dgm:cxn modelId="{2094FCC4-A439-4494-83B3-419ED7CDF7B6}" type="presOf" srcId="{598119E4-7DF3-471A-B5E5-2C15C5B835E2}" destId="{8ECFABFF-23B5-4089-8051-5A827CCFB32C}" srcOrd="0" destOrd="0" presId="urn:microsoft.com/office/officeart/2005/8/layout/vList2"/>
    <dgm:cxn modelId="{78AD4E49-9233-4124-A60C-3B361292AF6D}" srcId="{598119E4-7DF3-471A-B5E5-2C15C5B835E2}" destId="{35E92F02-1A27-4B85-AFA5-6055F6D22216}" srcOrd="2" destOrd="0" parTransId="{04D7B2ED-49F6-4478-AE5D-13FD528BD73A}" sibTransId="{3CD4BB37-17F9-40E5-A096-DE66E042749C}"/>
    <dgm:cxn modelId="{FA8FB3A5-40ED-4F45-BB5D-2E43724CDFEA}" type="presOf" srcId="{4BA0259A-ED88-4ADE-B782-AB298BB7D9F9}" destId="{E9E7686E-EBBC-4664-A4F9-EDBD6D43A57D}" srcOrd="0" destOrd="0" presId="urn:microsoft.com/office/officeart/2005/8/layout/vList2"/>
    <dgm:cxn modelId="{F4AB6B99-7232-420C-BD72-860130D68B7C}" type="presOf" srcId="{AD0C6AE1-B9A6-4DA8-A2E0-06096325668B}" destId="{6DAA1820-22B2-4529-950C-71A20CF85F1F}" srcOrd="0" destOrd="0" presId="urn:microsoft.com/office/officeart/2005/8/layout/vList2"/>
    <dgm:cxn modelId="{FC4C5E4A-1D15-40CD-A33D-EEC35F705C0D}" type="presParOf" srcId="{8ECFABFF-23B5-4089-8051-5A827CCFB32C}" destId="{EEB2838C-1DC0-418C-B5B6-4B317389F6E1}" srcOrd="0" destOrd="0" presId="urn:microsoft.com/office/officeart/2005/8/layout/vList2"/>
    <dgm:cxn modelId="{A2024443-E69D-4816-8FB2-FA362AE621E1}" type="presParOf" srcId="{8ECFABFF-23B5-4089-8051-5A827CCFB32C}" destId="{8EA24F17-60BC-4925-A341-8669E7983700}" srcOrd="1" destOrd="0" presId="urn:microsoft.com/office/officeart/2005/8/layout/vList2"/>
    <dgm:cxn modelId="{E9E86FB1-9E00-48ED-892E-D66D4CCF6EA3}" type="presParOf" srcId="{8ECFABFF-23B5-4089-8051-5A827CCFB32C}" destId="{E9E7686E-EBBC-4664-A4F9-EDBD6D43A57D}" srcOrd="2" destOrd="0" presId="urn:microsoft.com/office/officeart/2005/8/layout/vList2"/>
    <dgm:cxn modelId="{CFA08A24-6ECE-46AC-8D91-8DA1CB4370A8}" type="presParOf" srcId="{8ECFABFF-23B5-4089-8051-5A827CCFB32C}" destId="{63F6CC43-43F0-4E4A-ADD0-3862FBF40142}" srcOrd="3" destOrd="0" presId="urn:microsoft.com/office/officeart/2005/8/layout/vList2"/>
    <dgm:cxn modelId="{ADB60919-84A6-4E57-8046-56BC9A3DCB01}" type="presParOf" srcId="{8ECFABFF-23B5-4089-8051-5A827CCFB32C}" destId="{D6061673-F490-49EE-B678-A7D4BC4B9699}" srcOrd="4" destOrd="0" presId="urn:microsoft.com/office/officeart/2005/8/layout/vList2"/>
    <dgm:cxn modelId="{47268B1A-2426-49AF-8BFB-C05BA14A2BC0}" type="presParOf" srcId="{8ECFABFF-23B5-4089-8051-5A827CCFB32C}" destId="{CCBECF1D-D982-4856-A629-EC71A113FFF1}" srcOrd="5" destOrd="0" presId="urn:microsoft.com/office/officeart/2005/8/layout/vList2"/>
    <dgm:cxn modelId="{EB4CC5B2-9EE9-4295-A3A8-665A7F3500DC}" type="presParOf" srcId="{8ECFABFF-23B5-4089-8051-5A827CCFB32C}" destId="{00D68C8F-9C80-415C-A91C-B90B6961E182}" srcOrd="6" destOrd="0" presId="urn:microsoft.com/office/officeart/2005/8/layout/vList2"/>
    <dgm:cxn modelId="{A2ED7BA0-1FD7-4D7E-81A3-9C04BD1F4116}" type="presParOf" srcId="{8ECFABFF-23B5-4089-8051-5A827CCFB32C}" destId="{7FF2DEAE-B29E-45BF-8DEE-209669FF2001}" srcOrd="7" destOrd="0" presId="urn:microsoft.com/office/officeart/2005/8/layout/vList2"/>
    <dgm:cxn modelId="{B100766D-F444-44D4-8622-EF122FEC6781}" type="presParOf" srcId="{8ECFABFF-23B5-4089-8051-5A827CCFB32C}" destId="{6DAA1820-22B2-4529-950C-71A20CF85F1F}" srcOrd="8" destOrd="0" presId="urn:microsoft.com/office/officeart/2005/8/layout/vList2"/>
    <dgm:cxn modelId="{2AF2111E-E81D-4EA2-998E-C0B3C90CBEF5}" type="presParOf" srcId="{8ECFABFF-23B5-4089-8051-5A827CCFB32C}" destId="{8E9A4AD0-DD3A-4F4F-B0EE-5FD4496E99E4}" srcOrd="9" destOrd="0" presId="urn:microsoft.com/office/officeart/2005/8/layout/vList2"/>
    <dgm:cxn modelId="{98F39E8B-32FE-451D-A8C0-8D7BC55BBF01}" type="presParOf" srcId="{8ECFABFF-23B5-4089-8051-5A827CCFB32C}" destId="{D84FB6F7-CA46-4D3C-BD0F-4DBB77C05B6D}" srcOrd="10" destOrd="0" presId="urn:microsoft.com/office/officeart/2005/8/layout/vList2"/>
  </dgm:cxnLst>
  <dgm:bg/>
  <dgm:whole/>
  <dgm:extLst>
    <a:ext uri="http://schemas.microsoft.com/office/drawing/2008/diagram">
      <dsp:dataModelExt xmlns="" xmlns:dsp="http://schemas.microsoft.com/office/drawing/2008/diagram" relId="rId10" minVer="http://schemas.openxmlformats.org/drawingml/2006/diagram"/>
    </a:ext>
  </dgm:extLst>
</dgm:dataModel>
</file>

<file path=ppt/diagrams/data281.xml><?xml version="1.0" encoding="utf-8"?>
<dgm:dataModel xmlns:dgm="http://schemas.openxmlformats.org/drawingml/2006/diagram" xmlns:a="http://schemas.openxmlformats.org/drawingml/2006/main">
  <dgm:ptLst>
    <dgm:pt modelId="{598119E4-7DF3-471A-B5E5-2C15C5B835E2}" type="doc">
      <dgm:prSet loTypeId="urn:microsoft.com/office/officeart/2005/8/layout/vList2" loCatId="list" qsTypeId="urn:microsoft.com/office/officeart/2005/8/quickstyle/simple1" qsCatId="simple" csTypeId="urn:microsoft.com/office/officeart/2005/8/colors/colorful4" csCatId="colorful" phldr="1"/>
      <dgm:spPr/>
      <dgm:t>
        <a:bodyPr/>
        <a:lstStyle/>
        <a:p>
          <a:endParaRPr lang="es-EC"/>
        </a:p>
      </dgm:t>
    </dgm:pt>
    <dgm:pt modelId="{C9AD213F-3724-4BBE-A58D-8D532B17C2E5}">
      <dgm:prSet custT="1"/>
      <dgm:spPr/>
      <dgm:t>
        <a:bodyPr/>
        <a:lstStyle/>
        <a:p>
          <a:pPr algn="just" rtl="0"/>
          <a:r>
            <a:rPr lang="en-US" sz="2400" dirty="0" err="1" smtClean="0"/>
            <a:t>Una</a:t>
          </a:r>
          <a:r>
            <a:rPr lang="en-US" sz="2400" dirty="0" smtClean="0"/>
            <a:t> </a:t>
          </a:r>
          <a:r>
            <a:rPr lang="en-US" sz="2400" dirty="0" err="1" smtClean="0"/>
            <a:t>vez</a:t>
          </a:r>
          <a:r>
            <a:rPr lang="en-US" sz="2400" dirty="0" smtClean="0"/>
            <a:t> </a:t>
          </a:r>
          <a:r>
            <a:rPr lang="en-US" sz="2400" dirty="0" err="1" smtClean="0"/>
            <a:t>terminada</a:t>
          </a:r>
          <a:r>
            <a:rPr lang="en-US" sz="2400" dirty="0" smtClean="0"/>
            <a:t> la </a:t>
          </a:r>
          <a:r>
            <a:rPr lang="en-US" sz="2400" dirty="0" err="1" smtClean="0"/>
            <a:t>simulación</a:t>
          </a:r>
          <a:r>
            <a:rPr lang="en-US" sz="2400" dirty="0" smtClean="0"/>
            <a:t> se </a:t>
          </a:r>
          <a:r>
            <a:rPr lang="en-US" sz="2400" dirty="0" err="1" smtClean="0"/>
            <a:t>obtine</a:t>
          </a:r>
          <a:r>
            <a:rPr lang="en-US" sz="2400" dirty="0" smtClean="0"/>
            <a:t> el </a:t>
          </a:r>
          <a:r>
            <a:rPr lang="es-MX" sz="2400" dirty="0" err="1" smtClean="0"/>
            <a:t>throughput</a:t>
          </a:r>
          <a:r>
            <a:rPr lang="es-MX" sz="2400" dirty="0" smtClean="0"/>
            <a:t> con el número de paquete que llegan con la siguiente formula.</a:t>
          </a:r>
          <a:endParaRPr lang="es-EC" sz="2400" dirty="0"/>
        </a:p>
      </dgm:t>
    </dgm:pt>
    <dgm:pt modelId="{3AB9222D-BFB5-42BE-B9FB-59DE4E13D7DC}" type="parTrans" cxnId="{F3DBEBE1-A204-4F17-8EF8-FF8CFDAE7655}">
      <dgm:prSet/>
      <dgm:spPr/>
      <dgm:t>
        <a:bodyPr/>
        <a:lstStyle/>
        <a:p>
          <a:endParaRPr lang="es-EC"/>
        </a:p>
      </dgm:t>
    </dgm:pt>
    <dgm:pt modelId="{87905850-09CD-4514-9663-08FC9983B669}" type="sibTrans" cxnId="{F3DBEBE1-A204-4F17-8EF8-FF8CFDAE7655}">
      <dgm:prSet/>
      <dgm:spPr/>
      <dgm:t>
        <a:bodyPr/>
        <a:lstStyle/>
        <a:p>
          <a:endParaRPr lang="es-EC"/>
        </a:p>
      </dgm:t>
    </dgm:pt>
    <mc:AlternateContent xmlns:mc="http://schemas.openxmlformats.org/markup-compatibility/2006" xmlns:a14="http://schemas.microsoft.com/office/drawing/2010/main">
      <mc:Choice Requires="a14">
        <dgm:pt modelId="{4BA0259A-ED88-4ADE-B782-AB298BB7D9F9}">
          <dgm:prSet/>
          <dgm:spPr/>
          <dgm:t>
            <a:bodyPr/>
            <a:lstStyle/>
            <a:p>
              <a:pPr algn="ctr" rtl="0"/>
              <a14:m>
                <m:oMath xmlns:m="http://schemas.openxmlformats.org/officeDocument/2006/math">
                  <m:r>
                    <a:rPr lang="es-MX" b="1" i="1" smtClean="0">
                      <a:latin typeface="Cambria Math"/>
                    </a:rPr>
                    <m:t>𝜼</m:t>
                  </m:r>
                  <m:r>
                    <a:rPr lang="es-MX" b="1" i="1" smtClean="0">
                      <a:latin typeface="Cambria Math"/>
                    </a:rPr>
                    <m:t>=</m:t>
                  </m:r>
                  <m:f>
                    <m:fPr>
                      <m:ctrlPr>
                        <a:rPr lang="es-EC" i="1">
                          <a:latin typeface="Cambria Math"/>
                        </a:rPr>
                      </m:ctrlPr>
                    </m:fPr>
                    <m:num>
                      <m:r>
                        <a:rPr lang="es-MX" b="1" i="1">
                          <a:latin typeface="Cambria Math"/>
                        </a:rPr>
                        <m:t>𝒑</m:t>
                      </m:r>
                      <m:r>
                        <a:rPr lang="es-MX" b="1" i="1">
                          <a:latin typeface="Cambria Math"/>
                        </a:rPr>
                        <m:t>∗</m:t>
                      </m:r>
                      <m:r>
                        <a:rPr lang="es-MX" b="1" i="1">
                          <a:latin typeface="Cambria Math"/>
                        </a:rPr>
                        <m:t>𝟓𝟏𝟐</m:t>
                      </m:r>
                      <m:r>
                        <a:rPr lang="es-MX" b="1" i="1">
                          <a:latin typeface="Cambria Math"/>
                        </a:rPr>
                        <m:t>∗</m:t>
                      </m:r>
                      <m:r>
                        <a:rPr lang="es-MX" b="1" i="1">
                          <a:latin typeface="Cambria Math"/>
                        </a:rPr>
                        <m:t>𝟖</m:t>
                      </m:r>
                    </m:num>
                    <m:den>
                      <m:r>
                        <a:rPr lang="es-MX" b="1" i="1">
                          <a:latin typeface="Cambria Math"/>
                        </a:rPr>
                        <m:t>𝜟</m:t>
                      </m:r>
                      <m:r>
                        <a:rPr lang="es-MX" b="1" i="1">
                          <a:latin typeface="Cambria Math"/>
                        </a:rPr>
                        <m:t>𝒕</m:t>
                      </m:r>
                    </m:den>
                  </m:f>
                  <m:r>
                    <a:rPr lang="es-MX" b="1" i="1">
                      <a:latin typeface="Cambria Math"/>
                    </a:rPr>
                    <m:t> </m:t>
                  </m:r>
                </m:oMath>
              </a14:m>
              <a:r>
                <a:rPr lang="es-EC" b="1"/>
                <a:t> </a:t>
              </a:r>
              <a:endParaRPr lang="es-EC"/>
            </a:p>
          </dgm:t>
        </dgm:pt>
      </mc:Choice>
      <mc:Fallback xmlns="">
        <dgm:pt modelId="{4BA0259A-ED88-4ADE-B782-AB298BB7D9F9}">
          <dgm:prSet/>
          <dgm:spPr/>
          <dgm:t>
            <a:bodyPr/>
            <a:lstStyle/>
            <a:p>
              <a:pPr algn="ctr" rtl="0"/>
              <a:r>
                <a:rPr lang="es-MX" b="1" i="0" smtClean="0"/>
                <a:t>𝜼=</a:t>
              </a:r>
              <a:r>
                <a:rPr lang="es-EC" i="0"/>
                <a:t>(</a:t>
              </a:r>
              <a:r>
                <a:rPr lang="es-MX" b="1" i="0"/>
                <a:t>𝒑∗𝟓𝟏𝟐∗𝟖</a:t>
              </a:r>
              <a:r>
                <a:rPr lang="es-EC" b="1" i="0"/>
                <a:t>)/</a:t>
              </a:r>
              <a:r>
                <a:rPr lang="es-MX" b="1" i="0"/>
                <a:t>𝜟𝒕  </a:t>
              </a:r>
              <a:r>
                <a:rPr lang="es-EC" b="1"/>
                <a:t> </a:t>
              </a:r>
              <a:endParaRPr lang="es-EC"/>
            </a:p>
          </dgm:t>
        </dgm:pt>
      </mc:Fallback>
    </mc:AlternateContent>
    <dgm:pt modelId="{9B654D3B-99DE-4DA2-9AF6-3C5CE92A0C98}" type="parTrans" cxnId="{8FE57196-0845-4F54-8D68-0E5A02B9F2EE}">
      <dgm:prSet/>
      <dgm:spPr/>
      <dgm:t>
        <a:bodyPr/>
        <a:lstStyle/>
        <a:p>
          <a:endParaRPr lang="es-EC"/>
        </a:p>
      </dgm:t>
    </dgm:pt>
    <dgm:pt modelId="{585BF8FD-0DDB-4C0B-AA67-20D37EF1A6B9}" type="sibTrans" cxnId="{8FE57196-0845-4F54-8D68-0E5A02B9F2EE}">
      <dgm:prSet/>
      <dgm:spPr/>
      <dgm:t>
        <a:bodyPr/>
        <a:lstStyle/>
        <a:p>
          <a:endParaRPr lang="es-EC"/>
        </a:p>
      </dgm:t>
    </dgm:pt>
    <dgm:pt modelId="{35E92F02-1A27-4B85-AFA5-6055F6D22216}">
      <dgm:prSet/>
      <dgm:spPr/>
      <dgm:t>
        <a:bodyPr/>
        <a:lstStyle/>
        <a:p>
          <a:pPr rtl="0"/>
          <a:r>
            <a:rPr lang="es-MX" dirty="0" smtClean="0"/>
            <a:t>Donde :</a:t>
          </a:r>
          <a:endParaRPr lang="es-EC" dirty="0"/>
        </a:p>
      </dgm:t>
    </dgm:pt>
    <dgm:pt modelId="{04D7B2ED-49F6-4478-AE5D-13FD528BD73A}" type="parTrans" cxnId="{78AD4E49-9233-4124-A60C-3B361292AF6D}">
      <dgm:prSet/>
      <dgm:spPr/>
      <dgm:t>
        <a:bodyPr/>
        <a:lstStyle/>
        <a:p>
          <a:endParaRPr lang="es-EC"/>
        </a:p>
      </dgm:t>
    </dgm:pt>
    <dgm:pt modelId="{3CD4BB37-17F9-40E5-A096-DE66E042749C}" type="sibTrans" cxnId="{78AD4E49-9233-4124-A60C-3B361292AF6D}">
      <dgm:prSet/>
      <dgm:spPr/>
      <dgm:t>
        <a:bodyPr/>
        <a:lstStyle/>
        <a:p>
          <a:endParaRPr lang="es-EC"/>
        </a:p>
      </dgm:t>
    </dgm:pt>
    <dgm:pt modelId="{0F4950AB-CDD1-4448-90FB-ACD87BEB9AAB}">
      <dgm:prSet/>
      <dgm:spPr/>
      <dgm:t>
        <a:bodyPr/>
        <a:lstStyle/>
        <a:p>
          <a:pPr rtl="0"/>
          <a:r>
            <a:rPr lang="es-MX" i="1" dirty="0" smtClean="0"/>
            <a:t>η</a:t>
          </a:r>
          <a:r>
            <a:rPr lang="es-MX" dirty="0" smtClean="0"/>
            <a:t> =representa </a:t>
          </a:r>
          <a:r>
            <a:rPr lang="es-MX" dirty="0" err="1" smtClean="0"/>
            <a:t>throughput</a:t>
          </a:r>
          <a:r>
            <a:rPr lang="es-MX" dirty="0" smtClean="0"/>
            <a:t> generado por la red.</a:t>
          </a:r>
          <a:endParaRPr lang="es-EC" dirty="0"/>
        </a:p>
      </dgm:t>
    </dgm:pt>
    <dgm:pt modelId="{6D7B3ED3-5B3B-4EA4-8FCE-FA04A82A17EB}" type="parTrans" cxnId="{313F8A3B-8009-4FDC-A74A-B297B27BFE13}">
      <dgm:prSet/>
      <dgm:spPr/>
      <dgm:t>
        <a:bodyPr/>
        <a:lstStyle/>
        <a:p>
          <a:endParaRPr lang="es-EC"/>
        </a:p>
      </dgm:t>
    </dgm:pt>
    <dgm:pt modelId="{825DA490-B09E-43FF-B965-DDEBF694CE8C}" type="sibTrans" cxnId="{313F8A3B-8009-4FDC-A74A-B297B27BFE13}">
      <dgm:prSet/>
      <dgm:spPr/>
      <dgm:t>
        <a:bodyPr/>
        <a:lstStyle/>
        <a:p>
          <a:endParaRPr lang="es-EC"/>
        </a:p>
      </dgm:t>
    </dgm:pt>
    <dgm:pt modelId="{AD0C6AE1-B9A6-4DA8-A2E0-06096325668B}">
      <dgm:prSet/>
      <dgm:spPr/>
      <dgm:t>
        <a:bodyPr/>
        <a:lstStyle/>
        <a:p>
          <a:pPr rtl="0"/>
          <a:r>
            <a:rPr lang="es-MX" i="1" dirty="0" smtClean="0"/>
            <a:t>p</a:t>
          </a:r>
          <a:r>
            <a:rPr lang="es-MX" dirty="0" smtClean="0"/>
            <a:t> =constituye el número de paquetes recibidos.</a:t>
          </a:r>
          <a:endParaRPr lang="es-EC" dirty="0"/>
        </a:p>
      </dgm:t>
    </dgm:pt>
    <dgm:pt modelId="{F02617F9-B8B7-4B9F-B675-A1F6B15B6483}" type="parTrans" cxnId="{5E2CE231-428F-4FD4-A865-BAAAEE5C93EB}">
      <dgm:prSet/>
      <dgm:spPr/>
      <dgm:t>
        <a:bodyPr/>
        <a:lstStyle/>
        <a:p>
          <a:endParaRPr lang="es-EC"/>
        </a:p>
      </dgm:t>
    </dgm:pt>
    <dgm:pt modelId="{F9CBA607-9D4E-4016-8DC4-58B95468BE7B}" type="sibTrans" cxnId="{5E2CE231-428F-4FD4-A865-BAAAEE5C93EB}">
      <dgm:prSet/>
      <dgm:spPr/>
      <dgm:t>
        <a:bodyPr/>
        <a:lstStyle/>
        <a:p>
          <a:endParaRPr lang="es-EC"/>
        </a:p>
      </dgm:t>
    </dgm:pt>
    <dgm:pt modelId="{D85CB15A-5B14-4B6B-B4B8-DF85266E0476}">
      <dgm:prSet/>
      <dgm:spPr/>
      <dgm:t>
        <a:bodyPr/>
        <a:lstStyle/>
        <a:p>
          <a:pPr rtl="0"/>
          <a:r>
            <a:rPr lang="es-MX" i="1" dirty="0" err="1" smtClean="0"/>
            <a:t>Δt</a:t>
          </a:r>
          <a:r>
            <a:rPr lang="es-MX" i="1" dirty="0" smtClean="0"/>
            <a:t> =</a:t>
          </a:r>
          <a:r>
            <a:rPr lang="es-MX" dirty="0" smtClean="0"/>
            <a:t>representa la diferencia del tiempo de inicio con el tiempo de la simulación.</a:t>
          </a:r>
          <a:endParaRPr lang="es-EC" dirty="0"/>
        </a:p>
      </dgm:t>
    </dgm:pt>
    <dgm:pt modelId="{0E49313A-67C5-4837-BA9D-3B95FFA1F3E5}" type="parTrans" cxnId="{51C4184A-2CE6-4EDF-AA63-448A6C63B015}">
      <dgm:prSet/>
      <dgm:spPr/>
      <dgm:t>
        <a:bodyPr/>
        <a:lstStyle/>
        <a:p>
          <a:endParaRPr lang="es-EC"/>
        </a:p>
      </dgm:t>
    </dgm:pt>
    <dgm:pt modelId="{FEE1CB7C-AB60-4A4B-BA58-E2940FCD72E4}" type="sibTrans" cxnId="{51C4184A-2CE6-4EDF-AA63-448A6C63B015}">
      <dgm:prSet/>
      <dgm:spPr/>
      <dgm:t>
        <a:bodyPr/>
        <a:lstStyle/>
        <a:p>
          <a:endParaRPr lang="es-EC"/>
        </a:p>
      </dgm:t>
    </dgm:pt>
    <dgm:pt modelId="{8ECFABFF-23B5-4089-8051-5A827CCFB32C}" type="pres">
      <dgm:prSet presAssocID="{598119E4-7DF3-471A-B5E5-2C15C5B835E2}" presName="linear" presStyleCnt="0">
        <dgm:presLayoutVars>
          <dgm:animLvl val="lvl"/>
          <dgm:resizeHandles val="exact"/>
        </dgm:presLayoutVars>
      </dgm:prSet>
      <dgm:spPr/>
      <dgm:t>
        <a:bodyPr/>
        <a:lstStyle/>
        <a:p>
          <a:endParaRPr lang="es-EC"/>
        </a:p>
      </dgm:t>
    </dgm:pt>
    <dgm:pt modelId="{EEB2838C-1DC0-418C-B5B6-4B317389F6E1}" type="pres">
      <dgm:prSet presAssocID="{C9AD213F-3724-4BBE-A58D-8D532B17C2E5}" presName="parentText" presStyleLbl="node1" presStyleIdx="0" presStyleCnt="6">
        <dgm:presLayoutVars>
          <dgm:chMax val="0"/>
          <dgm:bulletEnabled val="1"/>
        </dgm:presLayoutVars>
      </dgm:prSet>
      <dgm:spPr/>
      <dgm:t>
        <a:bodyPr/>
        <a:lstStyle/>
        <a:p>
          <a:endParaRPr lang="es-EC"/>
        </a:p>
      </dgm:t>
    </dgm:pt>
    <dgm:pt modelId="{8EA24F17-60BC-4925-A341-8669E7983700}" type="pres">
      <dgm:prSet presAssocID="{87905850-09CD-4514-9663-08FC9983B669}" presName="spacer" presStyleCnt="0"/>
      <dgm:spPr/>
    </dgm:pt>
    <dgm:pt modelId="{E9E7686E-EBBC-4664-A4F9-EDBD6D43A57D}" type="pres">
      <dgm:prSet presAssocID="{4BA0259A-ED88-4ADE-B782-AB298BB7D9F9}" presName="parentText" presStyleLbl="node1" presStyleIdx="1" presStyleCnt="6">
        <dgm:presLayoutVars>
          <dgm:chMax val="0"/>
          <dgm:bulletEnabled val="1"/>
        </dgm:presLayoutVars>
      </dgm:prSet>
      <dgm:spPr/>
      <dgm:t>
        <a:bodyPr/>
        <a:lstStyle/>
        <a:p>
          <a:endParaRPr lang="es-EC"/>
        </a:p>
      </dgm:t>
    </dgm:pt>
    <dgm:pt modelId="{63F6CC43-43F0-4E4A-ADD0-3862FBF40142}" type="pres">
      <dgm:prSet presAssocID="{585BF8FD-0DDB-4C0B-AA67-20D37EF1A6B9}" presName="spacer" presStyleCnt="0"/>
      <dgm:spPr/>
    </dgm:pt>
    <dgm:pt modelId="{D6061673-F490-49EE-B678-A7D4BC4B9699}" type="pres">
      <dgm:prSet presAssocID="{35E92F02-1A27-4B85-AFA5-6055F6D22216}" presName="parentText" presStyleLbl="node1" presStyleIdx="2" presStyleCnt="6" custScaleY="44619">
        <dgm:presLayoutVars>
          <dgm:chMax val="0"/>
          <dgm:bulletEnabled val="1"/>
        </dgm:presLayoutVars>
      </dgm:prSet>
      <dgm:spPr/>
      <dgm:t>
        <a:bodyPr/>
        <a:lstStyle/>
        <a:p>
          <a:endParaRPr lang="es-EC"/>
        </a:p>
      </dgm:t>
    </dgm:pt>
    <dgm:pt modelId="{CCBECF1D-D982-4856-A629-EC71A113FFF1}" type="pres">
      <dgm:prSet presAssocID="{3CD4BB37-17F9-40E5-A096-DE66E042749C}" presName="spacer" presStyleCnt="0"/>
      <dgm:spPr/>
    </dgm:pt>
    <dgm:pt modelId="{00D68C8F-9C80-415C-A91C-B90B6961E182}" type="pres">
      <dgm:prSet presAssocID="{0F4950AB-CDD1-4448-90FB-ACD87BEB9AAB}" presName="parentText" presStyleLbl="node1" presStyleIdx="3" presStyleCnt="6">
        <dgm:presLayoutVars>
          <dgm:chMax val="0"/>
          <dgm:bulletEnabled val="1"/>
        </dgm:presLayoutVars>
      </dgm:prSet>
      <dgm:spPr/>
      <dgm:t>
        <a:bodyPr/>
        <a:lstStyle/>
        <a:p>
          <a:endParaRPr lang="es-EC"/>
        </a:p>
      </dgm:t>
    </dgm:pt>
    <dgm:pt modelId="{7FF2DEAE-B29E-45BF-8DEE-209669FF2001}" type="pres">
      <dgm:prSet presAssocID="{825DA490-B09E-43FF-B965-DDEBF694CE8C}" presName="spacer" presStyleCnt="0"/>
      <dgm:spPr/>
    </dgm:pt>
    <dgm:pt modelId="{6DAA1820-22B2-4529-950C-71A20CF85F1F}" type="pres">
      <dgm:prSet presAssocID="{AD0C6AE1-B9A6-4DA8-A2E0-06096325668B}" presName="parentText" presStyleLbl="node1" presStyleIdx="4" presStyleCnt="6">
        <dgm:presLayoutVars>
          <dgm:chMax val="0"/>
          <dgm:bulletEnabled val="1"/>
        </dgm:presLayoutVars>
      </dgm:prSet>
      <dgm:spPr/>
      <dgm:t>
        <a:bodyPr/>
        <a:lstStyle/>
        <a:p>
          <a:endParaRPr lang="es-EC"/>
        </a:p>
      </dgm:t>
    </dgm:pt>
    <dgm:pt modelId="{8E9A4AD0-DD3A-4F4F-B0EE-5FD4496E99E4}" type="pres">
      <dgm:prSet presAssocID="{F9CBA607-9D4E-4016-8DC4-58B95468BE7B}" presName="spacer" presStyleCnt="0"/>
      <dgm:spPr/>
    </dgm:pt>
    <dgm:pt modelId="{D84FB6F7-CA46-4D3C-BD0F-4DBB77C05B6D}" type="pres">
      <dgm:prSet presAssocID="{D85CB15A-5B14-4B6B-B4B8-DF85266E0476}" presName="parentText" presStyleLbl="node1" presStyleIdx="5" presStyleCnt="6">
        <dgm:presLayoutVars>
          <dgm:chMax val="0"/>
          <dgm:bulletEnabled val="1"/>
        </dgm:presLayoutVars>
      </dgm:prSet>
      <dgm:spPr/>
      <dgm:t>
        <a:bodyPr/>
        <a:lstStyle/>
        <a:p>
          <a:endParaRPr lang="es-EC"/>
        </a:p>
      </dgm:t>
    </dgm:pt>
  </dgm:ptLst>
  <dgm:cxnLst>
    <dgm:cxn modelId="{E7DC589C-4B62-42C7-B8D5-23C17AA49D07}" type="presOf" srcId="{4BA0259A-ED88-4ADE-B782-AB298BB7D9F9}" destId="{E9E7686E-EBBC-4664-A4F9-EDBD6D43A57D}" srcOrd="0" destOrd="0" presId="urn:microsoft.com/office/officeart/2005/8/layout/vList2"/>
    <dgm:cxn modelId="{47898098-6F53-479F-87DC-82D63279AD0E}" type="presOf" srcId="{C9AD213F-3724-4BBE-A58D-8D532B17C2E5}" destId="{EEB2838C-1DC0-418C-B5B6-4B317389F6E1}" srcOrd="0" destOrd="0" presId="urn:microsoft.com/office/officeart/2005/8/layout/vList2"/>
    <dgm:cxn modelId="{8EBA89CA-FE28-46E3-94C9-0BEEF8997DE8}" type="presOf" srcId="{35E92F02-1A27-4B85-AFA5-6055F6D22216}" destId="{D6061673-F490-49EE-B678-A7D4BC4B9699}" srcOrd="0" destOrd="0" presId="urn:microsoft.com/office/officeart/2005/8/layout/vList2"/>
    <dgm:cxn modelId="{5E2CE231-428F-4FD4-A865-BAAAEE5C93EB}" srcId="{598119E4-7DF3-471A-B5E5-2C15C5B835E2}" destId="{AD0C6AE1-B9A6-4DA8-A2E0-06096325668B}" srcOrd="4" destOrd="0" parTransId="{F02617F9-B8B7-4B9F-B675-A1F6B15B6483}" sibTransId="{F9CBA607-9D4E-4016-8DC4-58B95468BE7B}"/>
    <dgm:cxn modelId="{BD814D2E-D589-4FB2-A809-5A9C90E53553}" type="presOf" srcId="{0F4950AB-CDD1-4448-90FB-ACD87BEB9AAB}" destId="{00D68C8F-9C80-415C-A91C-B90B6961E182}" srcOrd="0" destOrd="0" presId="urn:microsoft.com/office/officeart/2005/8/layout/vList2"/>
    <dgm:cxn modelId="{F3DBEBE1-A204-4F17-8EF8-FF8CFDAE7655}" srcId="{598119E4-7DF3-471A-B5E5-2C15C5B835E2}" destId="{C9AD213F-3724-4BBE-A58D-8D532B17C2E5}" srcOrd="0" destOrd="0" parTransId="{3AB9222D-BFB5-42BE-B9FB-59DE4E13D7DC}" sibTransId="{87905850-09CD-4514-9663-08FC9983B669}"/>
    <dgm:cxn modelId="{A0C23321-5631-4720-9745-0CB85FAC70F5}" type="presOf" srcId="{AD0C6AE1-B9A6-4DA8-A2E0-06096325668B}" destId="{6DAA1820-22B2-4529-950C-71A20CF85F1F}" srcOrd="0" destOrd="0" presId="urn:microsoft.com/office/officeart/2005/8/layout/vList2"/>
    <dgm:cxn modelId="{313F8A3B-8009-4FDC-A74A-B297B27BFE13}" srcId="{598119E4-7DF3-471A-B5E5-2C15C5B835E2}" destId="{0F4950AB-CDD1-4448-90FB-ACD87BEB9AAB}" srcOrd="3" destOrd="0" parTransId="{6D7B3ED3-5B3B-4EA4-8FCE-FA04A82A17EB}" sibTransId="{825DA490-B09E-43FF-B965-DDEBF694CE8C}"/>
    <dgm:cxn modelId="{51C4184A-2CE6-4EDF-AA63-448A6C63B015}" srcId="{598119E4-7DF3-471A-B5E5-2C15C5B835E2}" destId="{D85CB15A-5B14-4B6B-B4B8-DF85266E0476}" srcOrd="5" destOrd="0" parTransId="{0E49313A-67C5-4837-BA9D-3B95FFA1F3E5}" sibTransId="{FEE1CB7C-AB60-4A4B-BA58-E2940FCD72E4}"/>
    <dgm:cxn modelId="{58B88739-138C-45A7-81FE-D15817E64ADE}" type="presOf" srcId="{598119E4-7DF3-471A-B5E5-2C15C5B835E2}" destId="{8ECFABFF-23B5-4089-8051-5A827CCFB32C}" srcOrd="0" destOrd="0" presId="urn:microsoft.com/office/officeart/2005/8/layout/vList2"/>
    <dgm:cxn modelId="{2DFF90DD-0B7C-4DAB-A143-B022DF643D81}" type="presOf" srcId="{D85CB15A-5B14-4B6B-B4B8-DF85266E0476}" destId="{D84FB6F7-CA46-4D3C-BD0F-4DBB77C05B6D}" srcOrd="0" destOrd="0" presId="urn:microsoft.com/office/officeart/2005/8/layout/vList2"/>
    <dgm:cxn modelId="{78AD4E49-9233-4124-A60C-3B361292AF6D}" srcId="{598119E4-7DF3-471A-B5E5-2C15C5B835E2}" destId="{35E92F02-1A27-4B85-AFA5-6055F6D22216}" srcOrd="2" destOrd="0" parTransId="{04D7B2ED-49F6-4478-AE5D-13FD528BD73A}" sibTransId="{3CD4BB37-17F9-40E5-A096-DE66E042749C}"/>
    <dgm:cxn modelId="{8FE57196-0845-4F54-8D68-0E5A02B9F2EE}" srcId="{598119E4-7DF3-471A-B5E5-2C15C5B835E2}" destId="{4BA0259A-ED88-4ADE-B782-AB298BB7D9F9}" srcOrd="1" destOrd="0" parTransId="{9B654D3B-99DE-4DA2-9AF6-3C5CE92A0C98}" sibTransId="{585BF8FD-0DDB-4C0B-AA67-20D37EF1A6B9}"/>
    <dgm:cxn modelId="{12564014-682D-418B-8678-1FFD38E51824}" type="presParOf" srcId="{8ECFABFF-23B5-4089-8051-5A827CCFB32C}" destId="{EEB2838C-1DC0-418C-B5B6-4B317389F6E1}" srcOrd="0" destOrd="0" presId="urn:microsoft.com/office/officeart/2005/8/layout/vList2"/>
    <dgm:cxn modelId="{BC3F6B91-45EA-4E67-B0A0-FD39B4EAA5CA}" type="presParOf" srcId="{8ECFABFF-23B5-4089-8051-5A827CCFB32C}" destId="{8EA24F17-60BC-4925-A341-8669E7983700}" srcOrd="1" destOrd="0" presId="urn:microsoft.com/office/officeart/2005/8/layout/vList2"/>
    <dgm:cxn modelId="{F48EAAEB-67B8-4950-80A7-2E37AB5A836B}" type="presParOf" srcId="{8ECFABFF-23B5-4089-8051-5A827CCFB32C}" destId="{E9E7686E-EBBC-4664-A4F9-EDBD6D43A57D}" srcOrd="2" destOrd="0" presId="urn:microsoft.com/office/officeart/2005/8/layout/vList2"/>
    <dgm:cxn modelId="{148A1336-F7CA-4AD7-8BC9-2DF7E9F5E772}" type="presParOf" srcId="{8ECFABFF-23B5-4089-8051-5A827CCFB32C}" destId="{63F6CC43-43F0-4E4A-ADD0-3862FBF40142}" srcOrd="3" destOrd="0" presId="urn:microsoft.com/office/officeart/2005/8/layout/vList2"/>
    <dgm:cxn modelId="{24A1FD32-E35E-446F-8837-BCEE849B14FB}" type="presParOf" srcId="{8ECFABFF-23B5-4089-8051-5A827CCFB32C}" destId="{D6061673-F490-49EE-B678-A7D4BC4B9699}" srcOrd="4" destOrd="0" presId="urn:microsoft.com/office/officeart/2005/8/layout/vList2"/>
    <dgm:cxn modelId="{3D9B88E2-67C0-4C9A-B6BC-F258D1BBCE1B}" type="presParOf" srcId="{8ECFABFF-23B5-4089-8051-5A827CCFB32C}" destId="{CCBECF1D-D982-4856-A629-EC71A113FFF1}" srcOrd="5" destOrd="0" presId="urn:microsoft.com/office/officeart/2005/8/layout/vList2"/>
    <dgm:cxn modelId="{E1BBB8CC-A550-4299-B4E9-EF0349953518}" type="presParOf" srcId="{8ECFABFF-23B5-4089-8051-5A827CCFB32C}" destId="{00D68C8F-9C80-415C-A91C-B90B6961E182}" srcOrd="6" destOrd="0" presId="urn:microsoft.com/office/officeart/2005/8/layout/vList2"/>
    <dgm:cxn modelId="{00D11763-C167-4DE7-8E54-27DE4E636B1B}" type="presParOf" srcId="{8ECFABFF-23B5-4089-8051-5A827CCFB32C}" destId="{7FF2DEAE-B29E-45BF-8DEE-209669FF2001}" srcOrd="7" destOrd="0" presId="urn:microsoft.com/office/officeart/2005/8/layout/vList2"/>
    <dgm:cxn modelId="{C2482EE5-ED36-4E95-87AA-647475CB896E}" type="presParOf" srcId="{8ECFABFF-23B5-4089-8051-5A827CCFB32C}" destId="{6DAA1820-22B2-4529-950C-71A20CF85F1F}" srcOrd="8" destOrd="0" presId="urn:microsoft.com/office/officeart/2005/8/layout/vList2"/>
    <dgm:cxn modelId="{D1CCDD3E-77BC-44CF-8CC1-F8C02D154B0A}" type="presParOf" srcId="{8ECFABFF-23B5-4089-8051-5A827CCFB32C}" destId="{8E9A4AD0-DD3A-4F4F-B0EE-5FD4496E99E4}" srcOrd="9" destOrd="0" presId="urn:microsoft.com/office/officeart/2005/8/layout/vList2"/>
    <dgm:cxn modelId="{ACE1C451-A2A6-4448-9DB4-694C49889741}" type="presParOf" srcId="{8ECFABFF-23B5-4089-8051-5A827CCFB32C}" destId="{D84FB6F7-CA46-4D3C-BD0F-4DBB77C05B6D}"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FAC25A9D-C674-47A5-913E-6A4F0A404CBC}" type="doc">
      <dgm:prSet loTypeId="urn:microsoft.com/office/officeart/2005/8/layout/hList6" loCatId="list" qsTypeId="urn:microsoft.com/office/officeart/2005/8/quickstyle/3d1" qsCatId="3D" csTypeId="urn:microsoft.com/office/officeart/2005/8/colors/accent2_2" csCatId="accent2"/>
      <dgm:spPr/>
      <dgm:t>
        <a:bodyPr/>
        <a:lstStyle/>
        <a:p>
          <a:endParaRPr lang="es-EC"/>
        </a:p>
      </dgm:t>
    </dgm:pt>
    <dgm:pt modelId="{0C6B6E44-68CF-4A00-956B-75A382D9B287}">
      <dgm:prSet/>
      <dgm:spPr/>
      <dgm:t>
        <a:bodyPr/>
        <a:lstStyle/>
        <a:p>
          <a:pPr rtl="0"/>
          <a:r>
            <a:rPr lang="en-US" smtClean="0"/>
            <a:t>CONCLUSIONES</a:t>
          </a:r>
          <a:endParaRPr lang="es-EC"/>
        </a:p>
      </dgm:t>
    </dgm:pt>
    <dgm:pt modelId="{0EC878DC-40CD-4AFC-AA5C-01AC257606AF}" type="parTrans" cxnId="{6469332A-02EB-4290-8746-B04DD3CBDF91}">
      <dgm:prSet/>
      <dgm:spPr/>
      <dgm:t>
        <a:bodyPr/>
        <a:lstStyle/>
        <a:p>
          <a:endParaRPr lang="es-EC"/>
        </a:p>
      </dgm:t>
    </dgm:pt>
    <dgm:pt modelId="{AECEAA02-69A2-458A-BCC9-17FC2C6E0CB2}" type="sibTrans" cxnId="{6469332A-02EB-4290-8746-B04DD3CBDF91}">
      <dgm:prSet/>
      <dgm:spPr/>
      <dgm:t>
        <a:bodyPr/>
        <a:lstStyle/>
        <a:p>
          <a:endParaRPr lang="es-EC"/>
        </a:p>
      </dgm:t>
    </dgm:pt>
    <dgm:pt modelId="{0ACB46A3-B2DD-4BEE-ABF7-F9810621E2F0}" type="pres">
      <dgm:prSet presAssocID="{FAC25A9D-C674-47A5-913E-6A4F0A404CBC}" presName="Name0" presStyleCnt="0">
        <dgm:presLayoutVars>
          <dgm:dir/>
          <dgm:resizeHandles val="exact"/>
        </dgm:presLayoutVars>
      </dgm:prSet>
      <dgm:spPr/>
      <dgm:t>
        <a:bodyPr/>
        <a:lstStyle/>
        <a:p>
          <a:endParaRPr lang="es-EC"/>
        </a:p>
      </dgm:t>
    </dgm:pt>
    <dgm:pt modelId="{8E19D4A8-B2A0-4194-B9A0-4070625D8B4E}" type="pres">
      <dgm:prSet presAssocID="{0C6B6E44-68CF-4A00-956B-75A382D9B287}" presName="node" presStyleLbl="node1" presStyleIdx="0" presStyleCnt="1">
        <dgm:presLayoutVars>
          <dgm:bulletEnabled val="1"/>
        </dgm:presLayoutVars>
      </dgm:prSet>
      <dgm:spPr/>
      <dgm:t>
        <a:bodyPr/>
        <a:lstStyle/>
        <a:p>
          <a:endParaRPr lang="es-EC"/>
        </a:p>
      </dgm:t>
    </dgm:pt>
  </dgm:ptLst>
  <dgm:cxnLst>
    <dgm:cxn modelId="{6469332A-02EB-4290-8746-B04DD3CBDF91}" srcId="{FAC25A9D-C674-47A5-913E-6A4F0A404CBC}" destId="{0C6B6E44-68CF-4A00-956B-75A382D9B287}" srcOrd="0" destOrd="0" parTransId="{0EC878DC-40CD-4AFC-AA5C-01AC257606AF}" sibTransId="{AECEAA02-69A2-458A-BCC9-17FC2C6E0CB2}"/>
    <dgm:cxn modelId="{4AB9ED2A-5D8C-4A6D-B7C6-449E445352D0}" type="presOf" srcId="{0C6B6E44-68CF-4A00-956B-75A382D9B287}" destId="{8E19D4A8-B2A0-4194-B9A0-4070625D8B4E}" srcOrd="0" destOrd="0" presId="urn:microsoft.com/office/officeart/2005/8/layout/hList6"/>
    <dgm:cxn modelId="{8C759086-30D6-421B-B8EA-8E8AB61BA136}" type="presOf" srcId="{FAC25A9D-C674-47A5-913E-6A4F0A404CBC}" destId="{0ACB46A3-B2DD-4BEE-ABF7-F9810621E2F0}" srcOrd="0" destOrd="0" presId="urn:microsoft.com/office/officeart/2005/8/layout/hList6"/>
    <dgm:cxn modelId="{733E4FFC-D36A-422F-A016-F19AA5909FD0}" type="presParOf" srcId="{0ACB46A3-B2DD-4BEE-ABF7-F9810621E2F0}" destId="{8E19D4A8-B2A0-4194-B9A0-4070625D8B4E}" srcOrd="0" destOrd="0" presId="urn:microsoft.com/office/officeart/2005/8/layout/hList6"/>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3957960-F07C-452B-9636-A806B62DE7EB}" type="doc">
      <dgm:prSet loTypeId="urn:microsoft.com/office/officeart/2005/8/layout/hList6" loCatId="list" qsTypeId="urn:microsoft.com/office/officeart/2005/8/quickstyle/3d1" qsCatId="3D" csTypeId="urn:microsoft.com/office/officeart/2005/8/colors/accent2_2" csCatId="accent2"/>
      <dgm:spPr/>
      <dgm:t>
        <a:bodyPr/>
        <a:lstStyle/>
        <a:p>
          <a:endParaRPr lang="es-EC"/>
        </a:p>
      </dgm:t>
    </dgm:pt>
    <dgm:pt modelId="{BF816E79-5B5F-4176-8DCB-418FA0DC3B17}">
      <dgm:prSet/>
      <dgm:spPr/>
      <dgm:t>
        <a:bodyPr/>
        <a:lstStyle/>
        <a:p>
          <a:pPr rtl="0"/>
          <a:r>
            <a:rPr lang="es-EC" dirty="0" smtClean="0"/>
            <a:t>AGENDA</a:t>
          </a:r>
          <a:endParaRPr lang="es-EC" dirty="0"/>
        </a:p>
      </dgm:t>
    </dgm:pt>
    <dgm:pt modelId="{D12BBAE9-2B7C-4FC1-AA3B-8CF45159CD30}" type="parTrans" cxnId="{D97399E7-3030-4693-A1F1-0502BD56DADC}">
      <dgm:prSet/>
      <dgm:spPr/>
      <dgm:t>
        <a:bodyPr/>
        <a:lstStyle/>
        <a:p>
          <a:endParaRPr lang="es-EC"/>
        </a:p>
      </dgm:t>
    </dgm:pt>
    <dgm:pt modelId="{AE17C00D-58A3-44DD-B402-70E536C4CBB9}" type="sibTrans" cxnId="{D97399E7-3030-4693-A1F1-0502BD56DADC}">
      <dgm:prSet/>
      <dgm:spPr/>
      <dgm:t>
        <a:bodyPr/>
        <a:lstStyle/>
        <a:p>
          <a:endParaRPr lang="es-EC"/>
        </a:p>
      </dgm:t>
    </dgm:pt>
    <dgm:pt modelId="{E0E9B2D0-A27B-4BB9-9D5B-404F95160DD2}" type="pres">
      <dgm:prSet presAssocID="{83957960-F07C-452B-9636-A806B62DE7EB}" presName="Name0" presStyleCnt="0">
        <dgm:presLayoutVars>
          <dgm:dir/>
          <dgm:resizeHandles val="exact"/>
        </dgm:presLayoutVars>
      </dgm:prSet>
      <dgm:spPr/>
      <dgm:t>
        <a:bodyPr/>
        <a:lstStyle/>
        <a:p>
          <a:endParaRPr lang="es-EC"/>
        </a:p>
      </dgm:t>
    </dgm:pt>
    <dgm:pt modelId="{00CCD695-0D2E-405D-A116-D75D821DA72B}" type="pres">
      <dgm:prSet presAssocID="{BF816E79-5B5F-4176-8DCB-418FA0DC3B17}" presName="node" presStyleLbl="node1" presStyleIdx="0" presStyleCnt="1">
        <dgm:presLayoutVars>
          <dgm:bulletEnabled val="1"/>
        </dgm:presLayoutVars>
      </dgm:prSet>
      <dgm:spPr/>
      <dgm:t>
        <a:bodyPr/>
        <a:lstStyle/>
        <a:p>
          <a:endParaRPr lang="es-EC"/>
        </a:p>
      </dgm:t>
    </dgm:pt>
  </dgm:ptLst>
  <dgm:cxnLst>
    <dgm:cxn modelId="{6307713B-8D0E-4F45-ACA3-76868C127446}" type="presOf" srcId="{BF816E79-5B5F-4176-8DCB-418FA0DC3B17}" destId="{00CCD695-0D2E-405D-A116-D75D821DA72B}" srcOrd="0" destOrd="0" presId="urn:microsoft.com/office/officeart/2005/8/layout/hList6"/>
    <dgm:cxn modelId="{D97399E7-3030-4693-A1F1-0502BD56DADC}" srcId="{83957960-F07C-452B-9636-A806B62DE7EB}" destId="{BF816E79-5B5F-4176-8DCB-418FA0DC3B17}" srcOrd="0" destOrd="0" parTransId="{D12BBAE9-2B7C-4FC1-AA3B-8CF45159CD30}" sibTransId="{AE17C00D-58A3-44DD-B402-70E536C4CBB9}"/>
    <dgm:cxn modelId="{77A48BEE-9EE5-4D53-A23F-B80A295AF263}" type="presOf" srcId="{83957960-F07C-452B-9636-A806B62DE7EB}" destId="{E0E9B2D0-A27B-4BB9-9D5B-404F95160DD2}" srcOrd="0" destOrd="0" presId="urn:microsoft.com/office/officeart/2005/8/layout/hList6"/>
    <dgm:cxn modelId="{281D3A73-3D24-42FC-918A-9946A8AB93FB}" type="presParOf" srcId="{E0E9B2D0-A27B-4BB9-9D5B-404F95160DD2}" destId="{00CCD695-0D2E-405D-A116-D75D821DA72B}" srcOrd="0" destOrd="0" presId="urn:microsoft.com/office/officeart/2005/8/layout/hList6"/>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33EA4597-6294-4752-B489-3B9CFE6EB894}" type="doc">
      <dgm:prSet loTypeId="urn:microsoft.com/office/officeart/2005/8/layout/vList2" loCatId="list" qsTypeId="urn:microsoft.com/office/officeart/2005/8/quickstyle/3d2" qsCatId="3D" csTypeId="urn:microsoft.com/office/officeart/2005/8/colors/accent5_4" csCatId="accent5" phldr="1"/>
      <dgm:spPr/>
      <dgm:t>
        <a:bodyPr/>
        <a:lstStyle/>
        <a:p>
          <a:endParaRPr lang="es-EC"/>
        </a:p>
      </dgm:t>
    </dgm:pt>
    <dgm:pt modelId="{7B665FA2-1904-4D00-8CDB-4F6D44C352D5}">
      <dgm:prSet phldrT="[Texto]"/>
      <dgm:spPr/>
      <dgm:t>
        <a:bodyPr/>
        <a:lstStyle/>
        <a:p>
          <a:pPr algn="just"/>
          <a:r>
            <a:rPr lang="es-MX" dirty="0" smtClean="0"/>
            <a:t>La tecnología LTE es viable, y de hecho las exigencias del usuario orientado cada vez a mayores velocidades y nuevos servicios, obligará de cierta forma a las operadoras a migrar a esta tecnología, y por esto es necesario que se realice un estudio a nivel de las entidades encargadas de la regulación de telecomunicaciones en el País, como SENATEL, para que se asigne la banda de frecuencias en la que las operadoras podrían desarrollar redes basadas en tecnología LTE.</a:t>
          </a:r>
          <a:endParaRPr lang="es-EC" dirty="0"/>
        </a:p>
      </dgm:t>
    </dgm:pt>
    <dgm:pt modelId="{BEFF6555-4C81-4AC4-994F-9925BC0FBD59}" type="parTrans" cxnId="{81AC99B9-84C3-4B3C-A057-73797DA11A63}">
      <dgm:prSet/>
      <dgm:spPr/>
      <dgm:t>
        <a:bodyPr/>
        <a:lstStyle/>
        <a:p>
          <a:endParaRPr lang="es-EC"/>
        </a:p>
      </dgm:t>
    </dgm:pt>
    <dgm:pt modelId="{6129FA36-8B3D-4CC2-B8D0-389DE6623670}" type="sibTrans" cxnId="{81AC99B9-84C3-4B3C-A057-73797DA11A63}">
      <dgm:prSet/>
      <dgm:spPr/>
      <dgm:t>
        <a:bodyPr/>
        <a:lstStyle/>
        <a:p>
          <a:endParaRPr lang="es-EC"/>
        </a:p>
      </dgm:t>
    </dgm:pt>
    <dgm:pt modelId="{DB767569-CF1A-4664-8D31-4B2D49EE372B}" type="pres">
      <dgm:prSet presAssocID="{33EA4597-6294-4752-B489-3B9CFE6EB894}" presName="linear" presStyleCnt="0">
        <dgm:presLayoutVars>
          <dgm:animLvl val="lvl"/>
          <dgm:resizeHandles val="exact"/>
        </dgm:presLayoutVars>
      </dgm:prSet>
      <dgm:spPr/>
      <dgm:t>
        <a:bodyPr/>
        <a:lstStyle/>
        <a:p>
          <a:endParaRPr lang="es-EC"/>
        </a:p>
      </dgm:t>
    </dgm:pt>
    <dgm:pt modelId="{3434ACAA-C751-408C-99C3-2E763202C76A}" type="pres">
      <dgm:prSet presAssocID="{7B665FA2-1904-4D00-8CDB-4F6D44C352D5}" presName="parentText" presStyleLbl="node1" presStyleIdx="0" presStyleCnt="1" custScaleY="102337">
        <dgm:presLayoutVars>
          <dgm:chMax val="0"/>
          <dgm:bulletEnabled val="1"/>
        </dgm:presLayoutVars>
      </dgm:prSet>
      <dgm:spPr/>
      <dgm:t>
        <a:bodyPr/>
        <a:lstStyle/>
        <a:p>
          <a:endParaRPr lang="es-EC"/>
        </a:p>
      </dgm:t>
    </dgm:pt>
  </dgm:ptLst>
  <dgm:cxnLst>
    <dgm:cxn modelId="{A74C36C2-EE52-44E5-AB67-E41B30285393}" type="presOf" srcId="{7B665FA2-1904-4D00-8CDB-4F6D44C352D5}" destId="{3434ACAA-C751-408C-99C3-2E763202C76A}" srcOrd="0" destOrd="0" presId="urn:microsoft.com/office/officeart/2005/8/layout/vList2"/>
    <dgm:cxn modelId="{81AC99B9-84C3-4B3C-A057-73797DA11A63}" srcId="{33EA4597-6294-4752-B489-3B9CFE6EB894}" destId="{7B665FA2-1904-4D00-8CDB-4F6D44C352D5}" srcOrd="0" destOrd="0" parTransId="{BEFF6555-4C81-4AC4-994F-9925BC0FBD59}" sibTransId="{6129FA36-8B3D-4CC2-B8D0-389DE6623670}"/>
    <dgm:cxn modelId="{313DBB19-1468-47C2-820F-18527DEAA956}" type="presOf" srcId="{33EA4597-6294-4752-B489-3B9CFE6EB894}" destId="{DB767569-CF1A-4664-8D31-4B2D49EE372B}" srcOrd="0" destOrd="0" presId="urn:microsoft.com/office/officeart/2005/8/layout/vList2"/>
    <dgm:cxn modelId="{5BF72BB0-36E2-4B87-ACB0-8F66D75DB5B8}" type="presParOf" srcId="{DB767569-CF1A-4664-8D31-4B2D49EE372B}" destId="{3434ACAA-C751-408C-99C3-2E763202C76A}" srcOrd="0" destOrd="0" presId="urn:microsoft.com/office/officeart/2005/8/layout/vList2"/>
  </dgm:cxnLst>
  <dgm:bg/>
  <dgm:whole/>
  <dgm:extLst>
    <a:ext uri="http://schemas.microsoft.com/office/drawing/2008/diagram">
      <dsp:dataModelExt xmlns="" xmlns:dsp="http://schemas.microsoft.com/office/drawing/2008/diagram" relId="rId11"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362E7240-724E-4DC7-B951-1C7018742ABE}" type="doc">
      <dgm:prSet loTypeId="urn:microsoft.com/office/officeart/2005/8/layout/vList2" loCatId="list" qsTypeId="urn:microsoft.com/office/officeart/2005/8/quickstyle/3d2" qsCatId="3D" csTypeId="urn:microsoft.com/office/officeart/2005/8/colors/accent5_4" csCatId="accent5" phldr="1"/>
      <dgm:spPr/>
      <dgm:t>
        <a:bodyPr/>
        <a:lstStyle/>
        <a:p>
          <a:endParaRPr lang="es-EC"/>
        </a:p>
      </dgm:t>
    </dgm:pt>
    <dgm:pt modelId="{6037087B-AA4C-4110-92F9-3208F916FF2E}">
      <dgm:prSet phldrT="[Texto]"/>
      <dgm:spPr/>
      <dgm:t>
        <a:bodyPr/>
        <a:lstStyle/>
        <a:p>
          <a:pPr algn="just"/>
          <a:r>
            <a:rPr lang="es-MX" dirty="0" smtClean="0"/>
            <a:t>Fue necesario realizar un monitoreo de las UTRAN existente en los valles de Tumbaco y los Chillos para evaluar la velocidad de carga y descarga, la latencia y el tipo de red que para estos sectores es UMTS con sus canales de alta velocidad que es HSPA, utilizando un software conocido como Speed.Test.net certificado por la FCC.</a:t>
          </a:r>
          <a:endParaRPr lang="es-EC" dirty="0"/>
        </a:p>
      </dgm:t>
    </dgm:pt>
    <dgm:pt modelId="{9178775E-D8AD-4A44-84B9-305C9E5C9ECB}" type="parTrans" cxnId="{331DDBEB-6629-4B67-9486-070163FB3911}">
      <dgm:prSet/>
      <dgm:spPr/>
      <dgm:t>
        <a:bodyPr/>
        <a:lstStyle/>
        <a:p>
          <a:endParaRPr lang="es-EC"/>
        </a:p>
      </dgm:t>
    </dgm:pt>
    <dgm:pt modelId="{619A9061-AA50-473C-B43A-6832C86DC814}" type="sibTrans" cxnId="{331DDBEB-6629-4B67-9486-070163FB3911}">
      <dgm:prSet/>
      <dgm:spPr/>
      <dgm:t>
        <a:bodyPr/>
        <a:lstStyle/>
        <a:p>
          <a:endParaRPr lang="es-EC"/>
        </a:p>
      </dgm:t>
    </dgm:pt>
    <dgm:pt modelId="{47395863-5922-465A-86BE-5DB7A0B06EE8}" type="pres">
      <dgm:prSet presAssocID="{362E7240-724E-4DC7-B951-1C7018742ABE}" presName="linear" presStyleCnt="0">
        <dgm:presLayoutVars>
          <dgm:animLvl val="lvl"/>
          <dgm:resizeHandles val="exact"/>
        </dgm:presLayoutVars>
      </dgm:prSet>
      <dgm:spPr/>
      <dgm:t>
        <a:bodyPr/>
        <a:lstStyle/>
        <a:p>
          <a:endParaRPr lang="es-EC"/>
        </a:p>
      </dgm:t>
    </dgm:pt>
    <dgm:pt modelId="{99F51DAD-0677-45A2-AAE2-AAA31073A7E9}" type="pres">
      <dgm:prSet presAssocID="{6037087B-AA4C-4110-92F9-3208F916FF2E}" presName="parentText" presStyleLbl="node1" presStyleIdx="0" presStyleCnt="1" custLinFactNeighborX="1001" custLinFactNeighborY="2508">
        <dgm:presLayoutVars>
          <dgm:chMax val="0"/>
          <dgm:bulletEnabled val="1"/>
        </dgm:presLayoutVars>
      </dgm:prSet>
      <dgm:spPr/>
      <dgm:t>
        <a:bodyPr/>
        <a:lstStyle/>
        <a:p>
          <a:endParaRPr lang="es-EC"/>
        </a:p>
      </dgm:t>
    </dgm:pt>
  </dgm:ptLst>
  <dgm:cxnLst>
    <dgm:cxn modelId="{DE89E01D-D943-412E-A4E9-6345E7DE8FB7}" type="presOf" srcId="{6037087B-AA4C-4110-92F9-3208F916FF2E}" destId="{99F51DAD-0677-45A2-AAE2-AAA31073A7E9}" srcOrd="0" destOrd="0" presId="urn:microsoft.com/office/officeart/2005/8/layout/vList2"/>
    <dgm:cxn modelId="{331DDBEB-6629-4B67-9486-070163FB3911}" srcId="{362E7240-724E-4DC7-B951-1C7018742ABE}" destId="{6037087B-AA4C-4110-92F9-3208F916FF2E}" srcOrd="0" destOrd="0" parTransId="{9178775E-D8AD-4A44-84B9-305C9E5C9ECB}" sibTransId="{619A9061-AA50-473C-B43A-6832C86DC814}"/>
    <dgm:cxn modelId="{9C2C7B6A-A9B9-4DD8-AB7E-EA84306CF455}" type="presOf" srcId="{362E7240-724E-4DC7-B951-1C7018742ABE}" destId="{47395863-5922-465A-86BE-5DB7A0B06EE8}" srcOrd="0" destOrd="0" presId="urn:microsoft.com/office/officeart/2005/8/layout/vList2"/>
    <dgm:cxn modelId="{359EEFE7-E011-46DE-88F3-3081D68EE324}" type="presParOf" srcId="{47395863-5922-465A-86BE-5DB7A0B06EE8}" destId="{99F51DAD-0677-45A2-AAE2-AAA31073A7E9}" srcOrd="0"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94B7670E-FB0B-40F6-81FA-CDF9571B5BC2}" type="doc">
      <dgm:prSet loTypeId="urn:microsoft.com/office/officeart/2005/8/layout/vList2" loCatId="list" qsTypeId="urn:microsoft.com/office/officeart/2005/8/quickstyle/3d2" qsCatId="3D" csTypeId="urn:microsoft.com/office/officeart/2005/8/colors/accent5_4" csCatId="accent5" phldr="1"/>
      <dgm:spPr/>
      <dgm:t>
        <a:bodyPr/>
        <a:lstStyle/>
        <a:p>
          <a:endParaRPr lang="es-EC"/>
        </a:p>
      </dgm:t>
    </dgm:pt>
    <dgm:pt modelId="{212E383C-D5CB-41D0-BB19-D836E9F6F2E2}">
      <dgm:prSet phldrT="[Texto]"/>
      <dgm:spPr/>
      <dgm:t>
        <a:bodyPr/>
        <a:lstStyle/>
        <a:p>
          <a:pPr algn="just"/>
          <a:r>
            <a:rPr lang="es-MX" dirty="0" smtClean="0"/>
            <a:t>El software para simulaciones de redes radioeléctricas SIRENET Profesional, fue utilizado para evaluar sobre un modelo de propagación parámetros como la cobertura y solapamiento de la señal, utilizando mapas digitales que permiten visualizar el relieve y este a su vez facilita encontrar los puntos muertos de la señal producida con valores de sensibilidad ≤ -112 dBm, por las características propias del terreno en los Valles de Tumbaco y los Chillos.</a:t>
          </a:r>
          <a:endParaRPr lang="es-EC" dirty="0"/>
        </a:p>
      </dgm:t>
    </dgm:pt>
    <dgm:pt modelId="{294869B1-28C0-43D5-A803-C0148D49566B}" type="parTrans" cxnId="{704279C8-6D64-4217-A001-7ED212815AB5}">
      <dgm:prSet/>
      <dgm:spPr/>
      <dgm:t>
        <a:bodyPr/>
        <a:lstStyle/>
        <a:p>
          <a:endParaRPr lang="es-EC"/>
        </a:p>
      </dgm:t>
    </dgm:pt>
    <dgm:pt modelId="{14654F4F-07C3-4FB4-B3F9-CD960FAA2F4E}" type="sibTrans" cxnId="{704279C8-6D64-4217-A001-7ED212815AB5}">
      <dgm:prSet/>
      <dgm:spPr/>
      <dgm:t>
        <a:bodyPr/>
        <a:lstStyle/>
        <a:p>
          <a:endParaRPr lang="es-EC"/>
        </a:p>
      </dgm:t>
    </dgm:pt>
    <dgm:pt modelId="{E9DD2E0E-0099-4620-B970-F14E736CFFE6}" type="pres">
      <dgm:prSet presAssocID="{94B7670E-FB0B-40F6-81FA-CDF9571B5BC2}" presName="linear" presStyleCnt="0">
        <dgm:presLayoutVars>
          <dgm:animLvl val="lvl"/>
          <dgm:resizeHandles val="exact"/>
        </dgm:presLayoutVars>
      </dgm:prSet>
      <dgm:spPr/>
      <dgm:t>
        <a:bodyPr/>
        <a:lstStyle/>
        <a:p>
          <a:endParaRPr lang="es-EC"/>
        </a:p>
      </dgm:t>
    </dgm:pt>
    <dgm:pt modelId="{0C38071B-E1E3-4B0A-944F-3801969D06DC}" type="pres">
      <dgm:prSet presAssocID="{212E383C-D5CB-41D0-BB19-D836E9F6F2E2}" presName="parentText" presStyleLbl="node1" presStyleIdx="0" presStyleCnt="1" custScaleY="110517" custLinFactNeighborX="126" custLinFactNeighborY="-7123">
        <dgm:presLayoutVars>
          <dgm:chMax val="0"/>
          <dgm:bulletEnabled val="1"/>
        </dgm:presLayoutVars>
      </dgm:prSet>
      <dgm:spPr/>
      <dgm:t>
        <a:bodyPr/>
        <a:lstStyle/>
        <a:p>
          <a:endParaRPr lang="es-EC"/>
        </a:p>
      </dgm:t>
    </dgm:pt>
  </dgm:ptLst>
  <dgm:cxnLst>
    <dgm:cxn modelId="{5444D204-9F42-47AF-8ED5-472DE861E7FC}" type="presOf" srcId="{212E383C-D5CB-41D0-BB19-D836E9F6F2E2}" destId="{0C38071B-E1E3-4B0A-944F-3801969D06DC}" srcOrd="0" destOrd="0" presId="urn:microsoft.com/office/officeart/2005/8/layout/vList2"/>
    <dgm:cxn modelId="{6704EB01-A60F-4FC0-854C-5E867078301F}" type="presOf" srcId="{94B7670E-FB0B-40F6-81FA-CDF9571B5BC2}" destId="{E9DD2E0E-0099-4620-B970-F14E736CFFE6}" srcOrd="0" destOrd="0" presId="urn:microsoft.com/office/officeart/2005/8/layout/vList2"/>
    <dgm:cxn modelId="{704279C8-6D64-4217-A001-7ED212815AB5}" srcId="{94B7670E-FB0B-40F6-81FA-CDF9571B5BC2}" destId="{212E383C-D5CB-41D0-BB19-D836E9F6F2E2}" srcOrd="0" destOrd="0" parTransId="{294869B1-28C0-43D5-A803-C0148D49566B}" sibTransId="{14654F4F-07C3-4FB4-B3F9-CD960FAA2F4E}"/>
    <dgm:cxn modelId="{E07A60A0-EE53-4210-B8DF-572FF2BB0CF0}" type="presParOf" srcId="{E9DD2E0E-0099-4620-B970-F14E736CFFE6}" destId="{0C38071B-E1E3-4B0A-944F-3801969D06DC}" srcOrd="0"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55D70714-22C0-47BF-B42B-651C0482E769}" type="doc">
      <dgm:prSet loTypeId="urn:microsoft.com/office/officeart/2005/8/layout/vList2" loCatId="list" qsTypeId="urn:microsoft.com/office/officeart/2005/8/quickstyle/3d2" qsCatId="3D" csTypeId="urn:microsoft.com/office/officeart/2005/8/colors/accent5_4" csCatId="accent5" phldr="1"/>
      <dgm:spPr/>
      <dgm:t>
        <a:bodyPr/>
        <a:lstStyle/>
        <a:p>
          <a:endParaRPr lang="es-EC"/>
        </a:p>
      </dgm:t>
    </dgm:pt>
    <dgm:pt modelId="{C0492492-1DE6-41DC-A738-D5062F18B59C}">
      <dgm:prSet phldrT="[Texto]"/>
      <dgm:spPr/>
      <dgm:t>
        <a:bodyPr/>
        <a:lstStyle/>
        <a:p>
          <a:pPr algn="just"/>
          <a:r>
            <a:rPr lang="es-MX" dirty="0" smtClean="0"/>
            <a:t>Los resultados de SIRENET profesional permitieron tomar decisiones en cuanto a los puntos geográficos, y en qué lugar se debería colocar  las EUTRAN para evitar que una EUTRAN brinde cobertura sobre una zona que ya se encuentra considerada por otras zonas que no estén consideradas.</a:t>
          </a:r>
          <a:endParaRPr lang="es-EC" dirty="0"/>
        </a:p>
      </dgm:t>
    </dgm:pt>
    <dgm:pt modelId="{BCC97361-0061-4BEC-AE50-8F62A5B4B3A8}" type="parTrans" cxnId="{5BE4145B-2154-4CF7-8BA5-24C0B410AD11}">
      <dgm:prSet/>
      <dgm:spPr/>
      <dgm:t>
        <a:bodyPr/>
        <a:lstStyle/>
        <a:p>
          <a:endParaRPr lang="es-EC"/>
        </a:p>
      </dgm:t>
    </dgm:pt>
    <dgm:pt modelId="{09482BBB-BC21-4DEE-B045-F03DFC4E68D0}" type="sibTrans" cxnId="{5BE4145B-2154-4CF7-8BA5-24C0B410AD11}">
      <dgm:prSet/>
      <dgm:spPr/>
      <dgm:t>
        <a:bodyPr/>
        <a:lstStyle/>
        <a:p>
          <a:endParaRPr lang="es-EC"/>
        </a:p>
      </dgm:t>
    </dgm:pt>
    <dgm:pt modelId="{EA51679C-A451-4370-8F12-003A95C3E0FC}" type="pres">
      <dgm:prSet presAssocID="{55D70714-22C0-47BF-B42B-651C0482E769}" presName="linear" presStyleCnt="0">
        <dgm:presLayoutVars>
          <dgm:animLvl val="lvl"/>
          <dgm:resizeHandles val="exact"/>
        </dgm:presLayoutVars>
      </dgm:prSet>
      <dgm:spPr/>
      <dgm:t>
        <a:bodyPr/>
        <a:lstStyle/>
        <a:p>
          <a:endParaRPr lang="es-EC"/>
        </a:p>
      </dgm:t>
    </dgm:pt>
    <dgm:pt modelId="{47C08DDC-4A10-44AD-B708-58065CB0C668}" type="pres">
      <dgm:prSet presAssocID="{C0492492-1DE6-41DC-A738-D5062F18B59C}" presName="parentText" presStyleLbl="node1" presStyleIdx="0" presStyleCnt="1" custLinFactNeighborX="126" custLinFactNeighborY="1455">
        <dgm:presLayoutVars>
          <dgm:chMax val="0"/>
          <dgm:bulletEnabled val="1"/>
        </dgm:presLayoutVars>
      </dgm:prSet>
      <dgm:spPr/>
      <dgm:t>
        <a:bodyPr/>
        <a:lstStyle/>
        <a:p>
          <a:endParaRPr lang="es-EC"/>
        </a:p>
      </dgm:t>
    </dgm:pt>
  </dgm:ptLst>
  <dgm:cxnLst>
    <dgm:cxn modelId="{0F63D070-55B6-41EE-8820-DAC5DC4271F5}" type="presOf" srcId="{C0492492-1DE6-41DC-A738-D5062F18B59C}" destId="{47C08DDC-4A10-44AD-B708-58065CB0C668}" srcOrd="0" destOrd="0" presId="urn:microsoft.com/office/officeart/2005/8/layout/vList2"/>
    <dgm:cxn modelId="{5BE4145B-2154-4CF7-8BA5-24C0B410AD11}" srcId="{55D70714-22C0-47BF-B42B-651C0482E769}" destId="{C0492492-1DE6-41DC-A738-D5062F18B59C}" srcOrd="0" destOrd="0" parTransId="{BCC97361-0061-4BEC-AE50-8F62A5B4B3A8}" sibTransId="{09482BBB-BC21-4DEE-B045-F03DFC4E68D0}"/>
    <dgm:cxn modelId="{BE19FAEB-2BC8-4F84-B00B-D07E3C5F7925}" type="presOf" srcId="{55D70714-22C0-47BF-B42B-651C0482E769}" destId="{EA51679C-A451-4370-8F12-003A95C3E0FC}" srcOrd="0" destOrd="0" presId="urn:microsoft.com/office/officeart/2005/8/layout/vList2"/>
    <dgm:cxn modelId="{FCB7ED8D-CDC4-4C79-8377-4E0774681E0A}" type="presParOf" srcId="{EA51679C-A451-4370-8F12-003A95C3E0FC}" destId="{47C08DDC-4A10-44AD-B708-58065CB0C668}" srcOrd="0"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E72D8B28-F522-4D6B-88AE-31C35C57BD79}" type="doc">
      <dgm:prSet loTypeId="urn:microsoft.com/office/officeart/2005/8/layout/vList2" loCatId="list" qsTypeId="urn:microsoft.com/office/officeart/2005/8/quickstyle/3d2" qsCatId="3D" csTypeId="urn:microsoft.com/office/officeart/2005/8/colors/accent5_4" csCatId="accent5" phldr="1"/>
      <dgm:spPr/>
      <dgm:t>
        <a:bodyPr/>
        <a:lstStyle/>
        <a:p>
          <a:endParaRPr lang="es-EC"/>
        </a:p>
      </dgm:t>
    </dgm:pt>
    <dgm:pt modelId="{F649BF61-2AB7-4A23-ACEA-0AD94E812747}">
      <dgm:prSet phldrT="[Texto]"/>
      <dgm:spPr/>
      <dgm:t>
        <a:bodyPr/>
        <a:lstStyle/>
        <a:p>
          <a:pPr algn="just"/>
          <a:r>
            <a:rPr lang="es-MX" dirty="0" smtClean="0"/>
            <a:t>El segundo software utilizado fue </a:t>
          </a:r>
          <a:r>
            <a:rPr lang="es-MX" dirty="0" err="1" smtClean="0"/>
            <a:t>QualNet</a:t>
          </a:r>
          <a:r>
            <a:rPr lang="es-MX" dirty="0" smtClean="0"/>
            <a:t>, el propósito de emplearlo fue el de poder ampliar el aspecto de la simulación y enfocarlo hacía otro punto importante como la evaluación del desempeño de la red al inyectar distintos tipos de Tráfico, permitiendo ingresar las especificaciones técnicas establecidas por la 3GPP.</a:t>
          </a:r>
          <a:endParaRPr lang="es-EC" dirty="0"/>
        </a:p>
      </dgm:t>
    </dgm:pt>
    <dgm:pt modelId="{C620872A-8A95-4228-8533-55D668B9BDDC}" type="parTrans" cxnId="{B0B4613F-F31E-49BF-B36F-228AC9CA1C6E}">
      <dgm:prSet/>
      <dgm:spPr/>
      <dgm:t>
        <a:bodyPr/>
        <a:lstStyle/>
        <a:p>
          <a:endParaRPr lang="es-EC"/>
        </a:p>
      </dgm:t>
    </dgm:pt>
    <dgm:pt modelId="{5A253C1C-F05F-4C02-963E-6D3BECBE566D}" type="sibTrans" cxnId="{B0B4613F-F31E-49BF-B36F-228AC9CA1C6E}">
      <dgm:prSet/>
      <dgm:spPr/>
      <dgm:t>
        <a:bodyPr/>
        <a:lstStyle/>
        <a:p>
          <a:endParaRPr lang="es-EC"/>
        </a:p>
      </dgm:t>
    </dgm:pt>
    <dgm:pt modelId="{CC02C188-E35B-46E2-862F-4B5959CEA5FA}" type="pres">
      <dgm:prSet presAssocID="{E72D8B28-F522-4D6B-88AE-31C35C57BD79}" presName="linear" presStyleCnt="0">
        <dgm:presLayoutVars>
          <dgm:animLvl val="lvl"/>
          <dgm:resizeHandles val="exact"/>
        </dgm:presLayoutVars>
      </dgm:prSet>
      <dgm:spPr/>
      <dgm:t>
        <a:bodyPr/>
        <a:lstStyle/>
        <a:p>
          <a:endParaRPr lang="es-EC"/>
        </a:p>
      </dgm:t>
    </dgm:pt>
    <dgm:pt modelId="{AC8B0175-2A36-42DB-AEDE-7F9AC7E45CCC}" type="pres">
      <dgm:prSet presAssocID="{F649BF61-2AB7-4A23-ACEA-0AD94E812747}" presName="parentText" presStyleLbl="node1" presStyleIdx="0" presStyleCnt="1">
        <dgm:presLayoutVars>
          <dgm:chMax val="0"/>
          <dgm:bulletEnabled val="1"/>
        </dgm:presLayoutVars>
      </dgm:prSet>
      <dgm:spPr/>
      <dgm:t>
        <a:bodyPr/>
        <a:lstStyle/>
        <a:p>
          <a:endParaRPr lang="es-EC"/>
        </a:p>
      </dgm:t>
    </dgm:pt>
  </dgm:ptLst>
  <dgm:cxnLst>
    <dgm:cxn modelId="{B0B4613F-F31E-49BF-B36F-228AC9CA1C6E}" srcId="{E72D8B28-F522-4D6B-88AE-31C35C57BD79}" destId="{F649BF61-2AB7-4A23-ACEA-0AD94E812747}" srcOrd="0" destOrd="0" parTransId="{C620872A-8A95-4228-8533-55D668B9BDDC}" sibTransId="{5A253C1C-F05F-4C02-963E-6D3BECBE566D}"/>
    <dgm:cxn modelId="{0DB8DD99-BA2B-4F38-84FE-A39668574F5F}" type="presOf" srcId="{E72D8B28-F522-4D6B-88AE-31C35C57BD79}" destId="{CC02C188-E35B-46E2-862F-4B5959CEA5FA}" srcOrd="0" destOrd="0" presId="urn:microsoft.com/office/officeart/2005/8/layout/vList2"/>
    <dgm:cxn modelId="{EF3CE1B6-CF4C-4D0F-8A69-4D247DBFF2C3}" type="presOf" srcId="{F649BF61-2AB7-4A23-ACEA-0AD94E812747}" destId="{AC8B0175-2A36-42DB-AEDE-7F9AC7E45CCC}" srcOrd="0" destOrd="0" presId="urn:microsoft.com/office/officeart/2005/8/layout/vList2"/>
    <dgm:cxn modelId="{356F6BD6-BA71-4444-B13E-65CB0E27F695}" type="presParOf" srcId="{CC02C188-E35B-46E2-862F-4B5959CEA5FA}" destId="{AC8B0175-2A36-42DB-AEDE-7F9AC7E45CCC}" srcOrd="0"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3383C567-414B-4893-B1FC-528570DE923B}" type="doc">
      <dgm:prSet loTypeId="urn:microsoft.com/office/officeart/2005/8/layout/vList2" loCatId="list" qsTypeId="urn:microsoft.com/office/officeart/2005/8/quickstyle/3d2" qsCatId="3D" csTypeId="urn:microsoft.com/office/officeart/2005/8/colors/accent5_4" csCatId="accent5" phldr="1"/>
      <dgm:spPr/>
      <dgm:t>
        <a:bodyPr/>
        <a:lstStyle/>
        <a:p>
          <a:endParaRPr lang="es-EC"/>
        </a:p>
      </dgm:t>
    </dgm:pt>
    <dgm:pt modelId="{9B0B03AE-64CA-4963-BB47-F0D4444BB785}">
      <dgm:prSet phldrT="[Texto]"/>
      <dgm:spPr/>
      <dgm:t>
        <a:bodyPr/>
        <a:lstStyle/>
        <a:p>
          <a:pPr algn="just"/>
          <a:r>
            <a:rPr lang="es-MX" dirty="0" smtClean="0"/>
            <a:t>Los resultados obtenidos en </a:t>
          </a:r>
          <a:r>
            <a:rPr lang="es-MX" dirty="0" err="1" smtClean="0"/>
            <a:t>QualNet</a:t>
          </a:r>
          <a:r>
            <a:rPr lang="es-MX" dirty="0" smtClean="0"/>
            <a:t>, permite comparar la velocidad de carga y descarga teórica y estos resultados a la vez con las redes  HSPA instalada en los valles de Tumbaco y los Chillos, permitiendo contrastar con el desempeño de la red LTE simulada, obteniendo altas velocidades en la transferencia de datos,  utilizando varios usuarios con diferentes protocolos de transportes al mismo tiempo como son el CBR con velocidad de 18,3 Mbps hasta 40,9 Mbps, VBR, Telnet con velocidad de 5 hasta 8 bps.</a:t>
          </a:r>
          <a:endParaRPr lang="es-EC" dirty="0"/>
        </a:p>
      </dgm:t>
    </dgm:pt>
    <dgm:pt modelId="{443EAE1F-2191-4924-9199-826A377AC3E6}" type="parTrans" cxnId="{D194E829-05E4-454C-ADFD-654993531436}">
      <dgm:prSet/>
      <dgm:spPr/>
      <dgm:t>
        <a:bodyPr/>
        <a:lstStyle/>
        <a:p>
          <a:endParaRPr lang="es-EC"/>
        </a:p>
      </dgm:t>
    </dgm:pt>
    <dgm:pt modelId="{A104F7A5-2940-46B6-BD2B-BB3098697884}" type="sibTrans" cxnId="{D194E829-05E4-454C-ADFD-654993531436}">
      <dgm:prSet/>
      <dgm:spPr/>
      <dgm:t>
        <a:bodyPr/>
        <a:lstStyle/>
        <a:p>
          <a:endParaRPr lang="es-EC"/>
        </a:p>
      </dgm:t>
    </dgm:pt>
    <dgm:pt modelId="{7324DFB1-00B5-4E6B-A7F7-7B44E19D2B7E}" type="pres">
      <dgm:prSet presAssocID="{3383C567-414B-4893-B1FC-528570DE923B}" presName="linear" presStyleCnt="0">
        <dgm:presLayoutVars>
          <dgm:animLvl val="lvl"/>
          <dgm:resizeHandles val="exact"/>
        </dgm:presLayoutVars>
      </dgm:prSet>
      <dgm:spPr/>
      <dgm:t>
        <a:bodyPr/>
        <a:lstStyle/>
        <a:p>
          <a:endParaRPr lang="es-EC"/>
        </a:p>
      </dgm:t>
    </dgm:pt>
    <dgm:pt modelId="{1F03C2F7-F912-4E6B-983E-C83324EC8300}" type="pres">
      <dgm:prSet presAssocID="{9B0B03AE-64CA-4963-BB47-F0D4444BB785}" presName="parentText" presStyleLbl="node1" presStyleIdx="0" presStyleCnt="1">
        <dgm:presLayoutVars>
          <dgm:chMax val="0"/>
          <dgm:bulletEnabled val="1"/>
        </dgm:presLayoutVars>
      </dgm:prSet>
      <dgm:spPr/>
      <dgm:t>
        <a:bodyPr/>
        <a:lstStyle/>
        <a:p>
          <a:endParaRPr lang="es-EC"/>
        </a:p>
      </dgm:t>
    </dgm:pt>
  </dgm:ptLst>
  <dgm:cxnLst>
    <dgm:cxn modelId="{91B0D587-B80E-4F15-85EC-6384D65B8906}" type="presOf" srcId="{3383C567-414B-4893-B1FC-528570DE923B}" destId="{7324DFB1-00B5-4E6B-A7F7-7B44E19D2B7E}" srcOrd="0" destOrd="0" presId="urn:microsoft.com/office/officeart/2005/8/layout/vList2"/>
    <dgm:cxn modelId="{D194E829-05E4-454C-ADFD-654993531436}" srcId="{3383C567-414B-4893-B1FC-528570DE923B}" destId="{9B0B03AE-64CA-4963-BB47-F0D4444BB785}" srcOrd="0" destOrd="0" parTransId="{443EAE1F-2191-4924-9199-826A377AC3E6}" sibTransId="{A104F7A5-2940-46B6-BD2B-BB3098697884}"/>
    <dgm:cxn modelId="{AC506EF1-28B3-4F77-A0A1-FA5BFD067C61}" type="presOf" srcId="{9B0B03AE-64CA-4963-BB47-F0D4444BB785}" destId="{1F03C2F7-F912-4E6B-983E-C83324EC8300}" srcOrd="0" destOrd="0" presId="urn:microsoft.com/office/officeart/2005/8/layout/vList2"/>
    <dgm:cxn modelId="{BCDDF512-7414-440B-B67F-A8DB99670CB7}" type="presParOf" srcId="{7324DFB1-00B5-4E6B-A7F7-7B44E19D2B7E}" destId="{1F03C2F7-F912-4E6B-983E-C83324EC8300}" srcOrd="0"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4AE28272-EB36-4A5C-8557-C721FA6BF40B}" type="doc">
      <dgm:prSet loTypeId="urn:microsoft.com/office/officeart/2005/8/layout/vList2" loCatId="list" qsTypeId="urn:microsoft.com/office/officeart/2005/8/quickstyle/3d2" qsCatId="3D" csTypeId="urn:microsoft.com/office/officeart/2005/8/colors/accent5_4" csCatId="accent5" phldr="1"/>
      <dgm:spPr/>
      <dgm:t>
        <a:bodyPr/>
        <a:lstStyle/>
        <a:p>
          <a:endParaRPr lang="es-EC"/>
        </a:p>
      </dgm:t>
    </dgm:pt>
    <dgm:pt modelId="{5F63D99C-525E-489E-B559-82497906DEDF}">
      <dgm:prSet phldrT="[Texto]"/>
      <dgm:spPr/>
      <dgm:t>
        <a:bodyPr/>
        <a:lstStyle/>
        <a:p>
          <a:pPr algn="just"/>
          <a:r>
            <a:rPr lang="es-MX" dirty="0" smtClean="0"/>
            <a:t>La posibilidad de migrar el sistema actual de telefonía celular a cuarta generación en los Valles de Tumbaco y Los Chillos, es viable, aunque este implica retos que abarcan aspectos tanto tecnológicos como económicos para las operadoras de telefonía celular; mejorando la calidad de servicio, calidad de experiencia, que implica utilizar dispositivos móviles que permitirán potencializar todos los servicios de la red LTE.</a:t>
          </a:r>
          <a:endParaRPr lang="es-EC" dirty="0"/>
        </a:p>
      </dgm:t>
    </dgm:pt>
    <dgm:pt modelId="{C383A475-3C89-4908-A42E-C919895BDF04}" type="parTrans" cxnId="{B83CFF5D-A4DA-4033-A40A-9FA2B4555AE0}">
      <dgm:prSet/>
      <dgm:spPr/>
      <dgm:t>
        <a:bodyPr/>
        <a:lstStyle/>
        <a:p>
          <a:endParaRPr lang="es-EC"/>
        </a:p>
      </dgm:t>
    </dgm:pt>
    <dgm:pt modelId="{55EB223A-074D-443D-BF3C-840F7A7640C8}" type="sibTrans" cxnId="{B83CFF5D-A4DA-4033-A40A-9FA2B4555AE0}">
      <dgm:prSet/>
      <dgm:spPr/>
      <dgm:t>
        <a:bodyPr/>
        <a:lstStyle/>
        <a:p>
          <a:endParaRPr lang="es-EC"/>
        </a:p>
      </dgm:t>
    </dgm:pt>
    <dgm:pt modelId="{FBE526CB-CD06-4937-A2F7-77205C4E5090}" type="pres">
      <dgm:prSet presAssocID="{4AE28272-EB36-4A5C-8557-C721FA6BF40B}" presName="linear" presStyleCnt="0">
        <dgm:presLayoutVars>
          <dgm:animLvl val="lvl"/>
          <dgm:resizeHandles val="exact"/>
        </dgm:presLayoutVars>
      </dgm:prSet>
      <dgm:spPr/>
      <dgm:t>
        <a:bodyPr/>
        <a:lstStyle/>
        <a:p>
          <a:endParaRPr lang="es-EC"/>
        </a:p>
      </dgm:t>
    </dgm:pt>
    <dgm:pt modelId="{8DC93E33-F24E-4C9E-A79D-15595C2D1812}" type="pres">
      <dgm:prSet presAssocID="{5F63D99C-525E-489E-B559-82497906DEDF}" presName="parentText" presStyleLbl="node1" presStyleIdx="0" presStyleCnt="1">
        <dgm:presLayoutVars>
          <dgm:chMax val="0"/>
          <dgm:bulletEnabled val="1"/>
        </dgm:presLayoutVars>
      </dgm:prSet>
      <dgm:spPr/>
      <dgm:t>
        <a:bodyPr/>
        <a:lstStyle/>
        <a:p>
          <a:endParaRPr lang="es-EC"/>
        </a:p>
      </dgm:t>
    </dgm:pt>
  </dgm:ptLst>
  <dgm:cxnLst>
    <dgm:cxn modelId="{B83CFF5D-A4DA-4033-A40A-9FA2B4555AE0}" srcId="{4AE28272-EB36-4A5C-8557-C721FA6BF40B}" destId="{5F63D99C-525E-489E-B559-82497906DEDF}" srcOrd="0" destOrd="0" parTransId="{C383A475-3C89-4908-A42E-C919895BDF04}" sibTransId="{55EB223A-074D-443D-BF3C-840F7A7640C8}"/>
    <dgm:cxn modelId="{DE9C4FEA-4026-4F5B-A987-B2434EAB8861}" type="presOf" srcId="{4AE28272-EB36-4A5C-8557-C721FA6BF40B}" destId="{FBE526CB-CD06-4937-A2F7-77205C4E5090}" srcOrd="0" destOrd="0" presId="urn:microsoft.com/office/officeart/2005/8/layout/vList2"/>
    <dgm:cxn modelId="{C6DE6C88-AF26-4B9D-AE92-8B4DB617CBE1}" type="presOf" srcId="{5F63D99C-525E-489E-B559-82497906DEDF}" destId="{8DC93E33-F24E-4C9E-A79D-15595C2D1812}" srcOrd="0" destOrd="0" presId="urn:microsoft.com/office/officeart/2005/8/layout/vList2"/>
    <dgm:cxn modelId="{E4B1BCD1-49C0-4769-84E0-52379D832071}" type="presParOf" srcId="{FBE526CB-CD06-4937-A2F7-77205C4E5090}" destId="{8DC93E33-F24E-4C9E-A79D-15595C2D1812}" srcOrd="0"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2A48566B-5E5A-4C9B-91C0-E138027BEED5}" type="doc">
      <dgm:prSet loTypeId="urn:microsoft.com/office/officeart/2005/8/layout/vList2" loCatId="list" qsTypeId="urn:microsoft.com/office/officeart/2005/8/quickstyle/3d2" qsCatId="3D" csTypeId="urn:microsoft.com/office/officeart/2005/8/colors/accent5_4" csCatId="accent5" phldr="1"/>
      <dgm:spPr/>
      <dgm:t>
        <a:bodyPr/>
        <a:lstStyle/>
        <a:p>
          <a:endParaRPr lang="es-EC"/>
        </a:p>
      </dgm:t>
    </dgm:pt>
    <dgm:pt modelId="{22997652-FD57-4B88-85C1-382AED4CE81E}">
      <dgm:prSet phldrT="[Texto]"/>
      <dgm:spPr/>
      <dgm:t>
        <a:bodyPr/>
        <a:lstStyle/>
        <a:p>
          <a:pPr algn="just"/>
          <a:r>
            <a:rPr lang="es-MX" dirty="0" smtClean="0"/>
            <a:t>El estudio del tráfico procura tomar en cuenta las consideraciones sobre las necesidades tanto en capacidad como velocidad que en corto plazo demandará la red móvil. Por este motivo se tomó en cuenta parámetros como la densidad de usuario, que toma en cuenta el aumento de E-</a:t>
          </a:r>
          <a:r>
            <a:rPr lang="es-MX" dirty="0" err="1" smtClean="0"/>
            <a:t>UTRAN’s</a:t>
          </a:r>
          <a:r>
            <a:rPr lang="es-MX" dirty="0" smtClean="0"/>
            <a:t> necesarias para cubrir los requerimientos y expectativas de la red diseñada, eficiencia espectral y demanda de tráfico.</a:t>
          </a:r>
          <a:endParaRPr lang="es-EC" dirty="0"/>
        </a:p>
      </dgm:t>
    </dgm:pt>
    <dgm:pt modelId="{163C37CB-656C-47B9-8755-F1CF1D852B8F}" type="parTrans" cxnId="{528968A7-D581-4813-88E5-16E3217E661D}">
      <dgm:prSet/>
      <dgm:spPr/>
      <dgm:t>
        <a:bodyPr/>
        <a:lstStyle/>
        <a:p>
          <a:endParaRPr lang="es-EC"/>
        </a:p>
      </dgm:t>
    </dgm:pt>
    <dgm:pt modelId="{7AA7D1C3-749B-4EEF-A861-A5892D58BC78}" type="sibTrans" cxnId="{528968A7-D581-4813-88E5-16E3217E661D}">
      <dgm:prSet/>
      <dgm:spPr/>
      <dgm:t>
        <a:bodyPr/>
        <a:lstStyle/>
        <a:p>
          <a:endParaRPr lang="es-EC"/>
        </a:p>
      </dgm:t>
    </dgm:pt>
    <dgm:pt modelId="{41323215-A046-4507-9E07-3AAC5D45FBAB}" type="pres">
      <dgm:prSet presAssocID="{2A48566B-5E5A-4C9B-91C0-E138027BEED5}" presName="linear" presStyleCnt="0">
        <dgm:presLayoutVars>
          <dgm:animLvl val="lvl"/>
          <dgm:resizeHandles val="exact"/>
        </dgm:presLayoutVars>
      </dgm:prSet>
      <dgm:spPr/>
      <dgm:t>
        <a:bodyPr/>
        <a:lstStyle/>
        <a:p>
          <a:endParaRPr lang="es-EC"/>
        </a:p>
      </dgm:t>
    </dgm:pt>
    <dgm:pt modelId="{59B606EC-7759-4426-BD4D-D5E859ACFC31}" type="pres">
      <dgm:prSet presAssocID="{22997652-FD57-4B88-85C1-382AED4CE81E}" presName="parentText" presStyleLbl="node1" presStyleIdx="0" presStyleCnt="1">
        <dgm:presLayoutVars>
          <dgm:chMax val="0"/>
          <dgm:bulletEnabled val="1"/>
        </dgm:presLayoutVars>
      </dgm:prSet>
      <dgm:spPr/>
      <dgm:t>
        <a:bodyPr/>
        <a:lstStyle/>
        <a:p>
          <a:endParaRPr lang="es-EC"/>
        </a:p>
      </dgm:t>
    </dgm:pt>
  </dgm:ptLst>
  <dgm:cxnLst>
    <dgm:cxn modelId="{91A465DE-606D-489A-AEF2-30D1186508A5}" type="presOf" srcId="{22997652-FD57-4B88-85C1-382AED4CE81E}" destId="{59B606EC-7759-4426-BD4D-D5E859ACFC31}" srcOrd="0" destOrd="0" presId="urn:microsoft.com/office/officeart/2005/8/layout/vList2"/>
    <dgm:cxn modelId="{528968A7-D581-4813-88E5-16E3217E661D}" srcId="{2A48566B-5E5A-4C9B-91C0-E138027BEED5}" destId="{22997652-FD57-4B88-85C1-382AED4CE81E}" srcOrd="0" destOrd="0" parTransId="{163C37CB-656C-47B9-8755-F1CF1D852B8F}" sibTransId="{7AA7D1C3-749B-4EEF-A861-A5892D58BC78}"/>
    <dgm:cxn modelId="{13335D45-8FF3-4AD7-A4BD-ACFFC3EA5E15}" type="presOf" srcId="{2A48566B-5E5A-4C9B-91C0-E138027BEED5}" destId="{41323215-A046-4507-9E07-3AAC5D45FBAB}" srcOrd="0" destOrd="0" presId="urn:microsoft.com/office/officeart/2005/8/layout/vList2"/>
    <dgm:cxn modelId="{D40A637C-1F23-4C22-A3E7-64ACC6AE761F}" type="presParOf" srcId="{41323215-A046-4507-9E07-3AAC5D45FBAB}" destId="{59B606EC-7759-4426-BD4D-D5E859ACFC31}" srcOrd="0"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AF6C5867-9709-46EB-93CB-E5D112E2A884}" type="doc">
      <dgm:prSet loTypeId="urn:microsoft.com/office/officeart/2005/8/layout/hList6" loCatId="list" qsTypeId="urn:microsoft.com/office/officeart/2005/8/quickstyle/3d1" qsCatId="3D" csTypeId="urn:microsoft.com/office/officeart/2005/8/colors/accent2_2" csCatId="accent2"/>
      <dgm:spPr/>
      <dgm:t>
        <a:bodyPr/>
        <a:lstStyle/>
        <a:p>
          <a:endParaRPr lang="es-EC"/>
        </a:p>
      </dgm:t>
    </dgm:pt>
    <dgm:pt modelId="{7C2312A9-2EA1-4166-8449-B4B3205D52B0}">
      <dgm:prSet/>
      <dgm:spPr/>
      <dgm:t>
        <a:bodyPr/>
        <a:lstStyle/>
        <a:p>
          <a:pPr rtl="0"/>
          <a:r>
            <a:rPr lang="en-US" smtClean="0"/>
            <a:t>RECOMENDACIONES</a:t>
          </a:r>
          <a:endParaRPr lang="es-EC"/>
        </a:p>
      </dgm:t>
    </dgm:pt>
    <dgm:pt modelId="{0A4458CB-5FF5-4063-9263-A5D8301FFE80}" type="parTrans" cxnId="{D7EE0C0F-F661-4CBA-811C-27E3235166FE}">
      <dgm:prSet/>
      <dgm:spPr/>
      <dgm:t>
        <a:bodyPr/>
        <a:lstStyle/>
        <a:p>
          <a:endParaRPr lang="es-EC"/>
        </a:p>
      </dgm:t>
    </dgm:pt>
    <dgm:pt modelId="{43FA3CF1-252C-446E-BC86-A472B0B5CBBC}" type="sibTrans" cxnId="{D7EE0C0F-F661-4CBA-811C-27E3235166FE}">
      <dgm:prSet/>
      <dgm:spPr/>
      <dgm:t>
        <a:bodyPr/>
        <a:lstStyle/>
        <a:p>
          <a:endParaRPr lang="es-EC"/>
        </a:p>
      </dgm:t>
    </dgm:pt>
    <dgm:pt modelId="{CA1F864E-0C48-4108-87FE-5011AA51A7CB}" type="pres">
      <dgm:prSet presAssocID="{AF6C5867-9709-46EB-93CB-E5D112E2A884}" presName="Name0" presStyleCnt="0">
        <dgm:presLayoutVars>
          <dgm:dir/>
          <dgm:resizeHandles val="exact"/>
        </dgm:presLayoutVars>
      </dgm:prSet>
      <dgm:spPr/>
      <dgm:t>
        <a:bodyPr/>
        <a:lstStyle/>
        <a:p>
          <a:endParaRPr lang="es-EC"/>
        </a:p>
      </dgm:t>
    </dgm:pt>
    <dgm:pt modelId="{73C3B107-66CE-42D5-8D2F-09F385A7EAB8}" type="pres">
      <dgm:prSet presAssocID="{7C2312A9-2EA1-4166-8449-B4B3205D52B0}" presName="node" presStyleLbl="node1" presStyleIdx="0" presStyleCnt="1">
        <dgm:presLayoutVars>
          <dgm:bulletEnabled val="1"/>
        </dgm:presLayoutVars>
      </dgm:prSet>
      <dgm:spPr/>
      <dgm:t>
        <a:bodyPr/>
        <a:lstStyle/>
        <a:p>
          <a:endParaRPr lang="es-EC"/>
        </a:p>
      </dgm:t>
    </dgm:pt>
  </dgm:ptLst>
  <dgm:cxnLst>
    <dgm:cxn modelId="{628179B7-EF6C-43D0-98F6-D3547E3B315A}" type="presOf" srcId="{7C2312A9-2EA1-4166-8449-B4B3205D52B0}" destId="{73C3B107-66CE-42D5-8D2F-09F385A7EAB8}" srcOrd="0" destOrd="0" presId="urn:microsoft.com/office/officeart/2005/8/layout/hList6"/>
    <dgm:cxn modelId="{6AC24CF0-E3D7-4F9C-BD81-AE9FD031F42E}" type="presOf" srcId="{AF6C5867-9709-46EB-93CB-E5D112E2A884}" destId="{CA1F864E-0C48-4108-87FE-5011AA51A7CB}" srcOrd="0" destOrd="0" presId="urn:microsoft.com/office/officeart/2005/8/layout/hList6"/>
    <dgm:cxn modelId="{D7EE0C0F-F661-4CBA-811C-27E3235166FE}" srcId="{AF6C5867-9709-46EB-93CB-E5D112E2A884}" destId="{7C2312A9-2EA1-4166-8449-B4B3205D52B0}" srcOrd="0" destOrd="0" parTransId="{0A4458CB-5FF5-4063-9263-A5D8301FFE80}" sibTransId="{43FA3CF1-252C-446E-BC86-A472B0B5CBBC}"/>
    <dgm:cxn modelId="{846D65EB-0AF2-4686-ACD0-5C13DEE0542F}" type="presParOf" srcId="{CA1F864E-0C48-4108-87FE-5011AA51A7CB}" destId="{73C3B107-66CE-42D5-8D2F-09F385A7EAB8}" srcOrd="0" destOrd="0" presId="urn:microsoft.com/office/officeart/2005/8/layout/hList6"/>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F6394324-C5F0-4FDB-A63C-942EFA46360B}"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EFBEF5EA-DAC9-4E76-B03A-E1A8CC8CF2FF}">
      <dgm:prSet phldrT="[Texto]"/>
      <dgm:spPr/>
      <dgm:t>
        <a:bodyPr/>
        <a:lstStyle/>
        <a:p>
          <a:pPr algn="just"/>
          <a:r>
            <a:rPr lang="es-MX" dirty="0" smtClean="0"/>
            <a:t>Se recomienda que los entes de control y regulación como son la SENATEL, SUPERTEL, realicen un estudio para asignar un mayor ancho de banda, ya que LTE para su explotación total debe ser de 20 MHz, debido al</a:t>
          </a:r>
          <a:r>
            <a:rPr lang="es-ES" dirty="0" smtClean="0"/>
            <a:t> rápido crecimiento de datos móviles y el tráfico se ha creado la necesidad de espectro adicional, tomando en cuenta que LTE-</a:t>
          </a:r>
          <a:r>
            <a:rPr lang="es-ES" dirty="0" err="1" smtClean="0"/>
            <a:t>Advanced</a:t>
          </a:r>
          <a:r>
            <a:rPr lang="es-ES" dirty="0" smtClean="0"/>
            <a:t> necesita un ancho de banda de 100MHz.</a:t>
          </a:r>
          <a:endParaRPr lang="es-EC" dirty="0"/>
        </a:p>
      </dgm:t>
    </dgm:pt>
    <dgm:pt modelId="{6B6C80A2-78B4-4601-A481-89266DF4C74B}" type="parTrans" cxnId="{228246D0-BE84-4B24-BB40-011E8A29B1D3}">
      <dgm:prSet/>
      <dgm:spPr/>
      <dgm:t>
        <a:bodyPr/>
        <a:lstStyle/>
        <a:p>
          <a:endParaRPr lang="es-EC"/>
        </a:p>
      </dgm:t>
    </dgm:pt>
    <dgm:pt modelId="{971EE16D-4A7B-45B3-9472-4AD6EED2F43C}" type="sibTrans" cxnId="{228246D0-BE84-4B24-BB40-011E8A29B1D3}">
      <dgm:prSet/>
      <dgm:spPr/>
      <dgm:t>
        <a:bodyPr/>
        <a:lstStyle/>
        <a:p>
          <a:endParaRPr lang="es-EC"/>
        </a:p>
      </dgm:t>
    </dgm:pt>
    <dgm:pt modelId="{714B6843-70D0-4E6C-B482-9811D5CB66CE}" type="pres">
      <dgm:prSet presAssocID="{F6394324-C5F0-4FDB-A63C-942EFA46360B}" presName="linear" presStyleCnt="0">
        <dgm:presLayoutVars>
          <dgm:animLvl val="lvl"/>
          <dgm:resizeHandles val="exact"/>
        </dgm:presLayoutVars>
      </dgm:prSet>
      <dgm:spPr/>
      <dgm:t>
        <a:bodyPr/>
        <a:lstStyle/>
        <a:p>
          <a:endParaRPr lang="es-EC"/>
        </a:p>
      </dgm:t>
    </dgm:pt>
    <dgm:pt modelId="{C0AB783C-CBAE-45F1-88DF-B1DDC333EC11}" type="pres">
      <dgm:prSet presAssocID="{EFBEF5EA-DAC9-4E76-B03A-E1A8CC8CF2FF}" presName="parentText" presStyleLbl="node1" presStyleIdx="0" presStyleCnt="1">
        <dgm:presLayoutVars>
          <dgm:chMax val="0"/>
          <dgm:bulletEnabled val="1"/>
        </dgm:presLayoutVars>
      </dgm:prSet>
      <dgm:spPr/>
      <dgm:t>
        <a:bodyPr/>
        <a:lstStyle/>
        <a:p>
          <a:endParaRPr lang="es-EC"/>
        </a:p>
      </dgm:t>
    </dgm:pt>
  </dgm:ptLst>
  <dgm:cxnLst>
    <dgm:cxn modelId="{191D13CE-F967-4CEB-A07D-1442C315D4FD}" type="presOf" srcId="{EFBEF5EA-DAC9-4E76-B03A-E1A8CC8CF2FF}" destId="{C0AB783C-CBAE-45F1-88DF-B1DDC333EC11}" srcOrd="0" destOrd="0" presId="urn:microsoft.com/office/officeart/2005/8/layout/vList2"/>
    <dgm:cxn modelId="{2C853D42-F02E-486A-B9F6-E49BA2928C0E}" type="presOf" srcId="{F6394324-C5F0-4FDB-A63C-942EFA46360B}" destId="{714B6843-70D0-4E6C-B482-9811D5CB66CE}" srcOrd="0" destOrd="0" presId="urn:microsoft.com/office/officeart/2005/8/layout/vList2"/>
    <dgm:cxn modelId="{228246D0-BE84-4B24-BB40-011E8A29B1D3}" srcId="{F6394324-C5F0-4FDB-A63C-942EFA46360B}" destId="{EFBEF5EA-DAC9-4E76-B03A-E1A8CC8CF2FF}" srcOrd="0" destOrd="0" parTransId="{6B6C80A2-78B4-4601-A481-89266DF4C74B}" sibTransId="{971EE16D-4A7B-45B3-9472-4AD6EED2F43C}"/>
    <dgm:cxn modelId="{A9EA72BA-2667-4EDC-96AF-ADAFF2998B4D}" type="presParOf" srcId="{714B6843-70D0-4E6C-B482-9811D5CB66CE}" destId="{C0AB783C-CBAE-45F1-88DF-B1DDC333EC11}" srcOrd="0" destOrd="0" presId="urn:microsoft.com/office/officeart/2005/8/layout/vList2"/>
  </dgm:cxnLst>
  <dgm:bg/>
  <dgm:whole/>
  <dgm:extLst>
    <a:ext uri="http://schemas.microsoft.com/office/drawing/2008/diagram">
      <dsp:dataModelExt xmlns=""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6E1E4E5-1AA6-4128-A4F7-9F6732A240A0}"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s-EC"/>
        </a:p>
      </dgm:t>
    </dgm:pt>
    <dgm:pt modelId="{66129587-DFE8-4748-80A1-505E25C0B686}">
      <dgm:prSet/>
      <dgm:spPr/>
      <dgm:t>
        <a:bodyPr/>
        <a:lstStyle/>
        <a:p>
          <a:pPr rtl="0"/>
          <a:r>
            <a:rPr lang="es-EC" dirty="0" smtClean="0"/>
            <a:t>QUE ES LTE Y SU EVOLUCIÓN.</a:t>
          </a:r>
          <a:endParaRPr lang="es-EC" dirty="0"/>
        </a:p>
      </dgm:t>
    </dgm:pt>
    <dgm:pt modelId="{BF8E3AEE-02D6-4740-BEE2-908EDBE4EB3B}" type="parTrans" cxnId="{3E321DA7-596B-433F-A074-95BF86E7EEAA}">
      <dgm:prSet/>
      <dgm:spPr/>
      <dgm:t>
        <a:bodyPr/>
        <a:lstStyle/>
        <a:p>
          <a:endParaRPr lang="es-EC"/>
        </a:p>
      </dgm:t>
    </dgm:pt>
    <dgm:pt modelId="{2A721E17-A8B5-442F-8E75-3FB05E0883D7}" type="sibTrans" cxnId="{3E321DA7-596B-433F-A074-95BF86E7EEAA}">
      <dgm:prSet/>
      <dgm:spPr/>
      <dgm:t>
        <a:bodyPr/>
        <a:lstStyle/>
        <a:p>
          <a:endParaRPr lang="es-EC"/>
        </a:p>
      </dgm:t>
    </dgm:pt>
    <dgm:pt modelId="{336C0DAD-2F64-4222-A0CC-4FA5C5202239}">
      <dgm:prSet/>
      <dgm:spPr/>
      <dgm:t>
        <a:bodyPr/>
        <a:lstStyle/>
        <a:p>
          <a:pPr rtl="0"/>
          <a:r>
            <a:rPr lang="es-EC" dirty="0" smtClean="0"/>
            <a:t>UBICACIÓN DEL DISEÑO.</a:t>
          </a:r>
          <a:endParaRPr lang="es-EC" dirty="0"/>
        </a:p>
      </dgm:t>
    </dgm:pt>
    <dgm:pt modelId="{82DD73E7-FF31-4D41-BAB4-260DC46A1664}" type="parTrans" cxnId="{24BC2664-1C61-4890-8AFB-399FD889E6CF}">
      <dgm:prSet/>
      <dgm:spPr/>
      <dgm:t>
        <a:bodyPr/>
        <a:lstStyle/>
        <a:p>
          <a:endParaRPr lang="es-EC"/>
        </a:p>
      </dgm:t>
    </dgm:pt>
    <dgm:pt modelId="{F11EE482-208B-41A4-A138-5997681D4A26}" type="sibTrans" cxnId="{24BC2664-1C61-4890-8AFB-399FD889E6CF}">
      <dgm:prSet/>
      <dgm:spPr/>
      <dgm:t>
        <a:bodyPr/>
        <a:lstStyle/>
        <a:p>
          <a:endParaRPr lang="es-EC"/>
        </a:p>
      </dgm:t>
    </dgm:pt>
    <dgm:pt modelId="{C3FF4822-D96C-4DDD-915B-A30B95C82744}">
      <dgm:prSet/>
      <dgm:spPr/>
      <dgm:t>
        <a:bodyPr/>
        <a:lstStyle/>
        <a:p>
          <a:pPr rtl="0"/>
          <a:r>
            <a:rPr lang="es-EC" smtClean="0"/>
            <a:t>SITUACIÓN ACTUAL DE LA TELEFONÍA CELULAR.</a:t>
          </a:r>
          <a:endParaRPr lang="es-EC"/>
        </a:p>
      </dgm:t>
    </dgm:pt>
    <dgm:pt modelId="{8264846D-A068-48EF-A5FA-FE7A8D4E21FA}" type="parTrans" cxnId="{08EF7B0B-FD82-4AD4-845A-DCF9EECAA975}">
      <dgm:prSet/>
      <dgm:spPr/>
      <dgm:t>
        <a:bodyPr/>
        <a:lstStyle/>
        <a:p>
          <a:endParaRPr lang="es-EC"/>
        </a:p>
      </dgm:t>
    </dgm:pt>
    <dgm:pt modelId="{02D83E44-7A6E-4EB3-BFF8-74AAF1909C85}" type="sibTrans" cxnId="{08EF7B0B-FD82-4AD4-845A-DCF9EECAA975}">
      <dgm:prSet/>
      <dgm:spPr/>
      <dgm:t>
        <a:bodyPr/>
        <a:lstStyle/>
        <a:p>
          <a:endParaRPr lang="es-EC"/>
        </a:p>
      </dgm:t>
    </dgm:pt>
    <dgm:pt modelId="{6F6C485F-2EDB-4095-AD1E-74228FCDF9A4}">
      <dgm:prSet/>
      <dgm:spPr/>
      <dgm:t>
        <a:bodyPr/>
        <a:lstStyle/>
        <a:p>
          <a:pPr rtl="0"/>
          <a:r>
            <a:rPr lang="es-EC" smtClean="0"/>
            <a:t>DISEÑO DE LA RED LTE.</a:t>
          </a:r>
          <a:endParaRPr lang="es-EC"/>
        </a:p>
      </dgm:t>
    </dgm:pt>
    <dgm:pt modelId="{739C33F5-0934-4B24-B08F-D95187199FD0}" type="parTrans" cxnId="{04F5349C-133D-4AE0-990E-DB776942EFA7}">
      <dgm:prSet/>
      <dgm:spPr/>
      <dgm:t>
        <a:bodyPr/>
        <a:lstStyle/>
        <a:p>
          <a:endParaRPr lang="es-EC"/>
        </a:p>
      </dgm:t>
    </dgm:pt>
    <dgm:pt modelId="{0FDCC044-B297-40D2-9EDE-164B5122F7A6}" type="sibTrans" cxnId="{04F5349C-133D-4AE0-990E-DB776942EFA7}">
      <dgm:prSet/>
      <dgm:spPr/>
      <dgm:t>
        <a:bodyPr/>
        <a:lstStyle/>
        <a:p>
          <a:endParaRPr lang="es-EC"/>
        </a:p>
      </dgm:t>
    </dgm:pt>
    <dgm:pt modelId="{872207C7-063E-4D89-8250-213C2021CB0F}" type="pres">
      <dgm:prSet presAssocID="{D6E1E4E5-1AA6-4128-A4F7-9F6732A240A0}" presName="outerComposite" presStyleCnt="0">
        <dgm:presLayoutVars>
          <dgm:chMax val="5"/>
          <dgm:dir/>
          <dgm:resizeHandles val="exact"/>
        </dgm:presLayoutVars>
      </dgm:prSet>
      <dgm:spPr/>
      <dgm:t>
        <a:bodyPr/>
        <a:lstStyle/>
        <a:p>
          <a:endParaRPr lang="es-EC"/>
        </a:p>
      </dgm:t>
    </dgm:pt>
    <dgm:pt modelId="{F1CB6E1C-5CC6-4F11-AC4C-D530189DCCB9}" type="pres">
      <dgm:prSet presAssocID="{D6E1E4E5-1AA6-4128-A4F7-9F6732A240A0}" presName="dummyMaxCanvas" presStyleCnt="0">
        <dgm:presLayoutVars/>
      </dgm:prSet>
      <dgm:spPr/>
    </dgm:pt>
    <dgm:pt modelId="{2F8C3257-2119-4224-98E9-9D04FD5225C5}" type="pres">
      <dgm:prSet presAssocID="{D6E1E4E5-1AA6-4128-A4F7-9F6732A240A0}" presName="FourNodes_1" presStyleLbl="node1" presStyleIdx="0" presStyleCnt="4">
        <dgm:presLayoutVars>
          <dgm:bulletEnabled val="1"/>
        </dgm:presLayoutVars>
      </dgm:prSet>
      <dgm:spPr/>
      <dgm:t>
        <a:bodyPr/>
        <a:lstStyle/>
        <a:p>
          <a:endParaRPr lang="es-EC"/>
        </a:p>
      </dgm:t>
    </dgm:pt>
    <dgm:pt modelId="{2FA5644C-6D76-42CB-B4C5-18112CCE6306}" type="pres">
      <dgm:prSet presAssocID="{D6E1E4E5-1AA6-4128-A4F7-9F6732A240A0}" presName="FourNodes_2" presStyleLbl="node1" presStyleIdx="1" presStyleCnt="4">
        <dgm:presLayoutVars>
          <dgm:bulletEnabled val="1"/>
        </dgm:presLayoutVars>
      </dgm:prSet>
      <dgm:spPr/>
      <dgm:t>
        <a:bodyPr/>
        <a:lstStyle/>
        <a:p>
          <a:endParaRPr lang="es-EC"/>
        </a:p>
      </dgm:t>
    </dgm:pt>
    <dgm:pt modelId="{F6AB39AD-A04A-4CE1-AA35-82DF5A1B5463}" type="pres">
      <dgm:prSet presAssocID="{D6E1E4E5-1AA6-4128-A4F7-9F6732A240A0}" presName="FourNodes_3" presStyleLbl="node1" presStyleIdx="2" presStyleCnt="4">
        <dgm:presLayoutVars>
          <dgm:bulletEnabled val="1"/>
        </dgm:presLayoutVars>
      </dgm:prSet>
      <dgm:spPr/>
      <dgm:t>
        <a:bodyPr/>
        <a:lstStyle/>
        <a:p>
          <a:endParaRPr lang="es-EC"/>
        </a:p>
      </dgm:t>
    </dgm:pt>
    <dgm:pt modelId="{77A9C578-EBDF-40B6-BB66-682601061B4D}" type="pres">
      <dgm:prSet presAssocID="{D6E1E4E5-1AA6-4128-A4F7-9F6732A240A0}" presName="FourNodes_4" presStyleLbl="node1" presStyleIdx="3" presStyleCnt="4">
        <dgm:presLayoutVars>
          <dgm:bulletEnabled val="1"/>
        </dgm:presLayoutVars>
      </dgm:prSet>
      <dgm:spPr/>
      <dgm:t>
        <a:bodyPr/>
        <a:lstStyle/>
        <a:p>
          <a:endParaRPr lang="es-EC"/>
        </a:p>
      </dgm:t>
    </dgm:pt>
    <dgm:pt modelId="{5107A900-CDA9-4389-BBB6-0B39F2ED12B3}" type="pres">
      <dgm:prSet presAssocID="{D6E1E4E5-1AA6-4128-A4F7-9F6732A240A0}" presName="FourConn_1-2" presStyleLbl="fgAccFollowNode1" presStyleIdx="0" presStyleCnt="3">
        <dgm:presLayoutVars>
          <dgm:bulletEnabled val="1"/>
        </dgm:presLayoutVars>
      </dgm:prSet>
      <dgm:spPr/>
      <dgm:t>
        <a:bodyPr/>
        <a:lstStyle/>
        <a:p>
          <a:endParaRPr lang="es-EC"/>
        </a:p>
      </dgm:t>
    </dgm:pt>
    <dgm:pt modelId="{95F5E525-A687-44FE-B8CA-3041F209F67E}" type="pres">
      <dgm:prSet presAssocID="{D6E1E4E5-1AA6-4128-A4F7-9F6732A240A0}" presName="FourConn_2-3" presStyleLbl="fgAccFollowNode1" presStyleIdx="1" presStyleCnt="3">
        <dgm:presLayoutVars>
          <dgm:bulletEnabled val="1"/>
        </dgm:presLayoutVars>
      </dgm:prSet>
      <dgm:spPr/>
      <dgm:t>
        <a:bodyPr/>
        <a:lstStyle/>
        <a:p>
          <a:endParaRPr lang="es-EC"/>
        </a:p>
      </dgm:t>
    </dgm:pt>
    <dgm:pt modelId="{2A57AB26-EA31-4026-BD80-0B65F94BA434}" type="pres">
      <dgm:prSet presAssocID="{D6E1E4E5-1AA6-4128-A4F7-9F6732A240A0}" presName="FourConn_3-4" presStyleLbl="fgAccFollowNode1" presStyleIdx="2" presStyleCnt="3">
        <dgm:presLayoutVars>
          <dgm:bulletEnabled val="1"/>
        </dgm:presLayoutVars>
      </dgm:prSet>
      <dgm:spPr/>
      <dgm:t>
        <a:bodyPr/>
        <a:lstStyle/>
        <a:p>
          <a:endParaRPr lang="es-EC"/>
        </a:p>
      </dgm:t>
    </dgm:pt>
    <dgm:pt modelId="{D241D4F3-09AA-4208-8407-411CF0933CEA}" type="pres">
      <dgm:prSet presAssocID="{D6E1E4E5-1AA6-4128-A4F7-9F6732A240A0}" presName="FourNodes_1_text" presStyleLbl="node1" presStyleIdx="3" presStyleCnt="4">
        <dgm:presLayoutVars>
          <dgm:bulletEnabled val="1"/>
        </dgm:presLayoutVars>
      </dgm:prSet>
      <dgm:spPr/>
      <dgm:t>
        <a:bodyPr/>
        <a:lstStyle/>
        <a:p>
          <a:endParaRPr lang="es-EC"/>
        </a:p>
      </dgm:t>
    </dgm:pt>
    <dgm:pt modelId="{A8D9B22B-52E3-42BB-8FCB-01FA31A88167}" type="pres">
      <dgm:prSet presAssocID="{D6E1E4E5-1AA6-4128-A4F7-9F6732A240A0}" presName="FourNodes_2_text" presStyleLbl="node1" presStyleIdx="3" presStyleCnt="4">
        <dgm:presLayoutVars>
          <dgm:bulletEnabled val="1"/>
        </dgm:presLayoutVars>
      </dgm:prSet>
      <dgm:spPr/>
      <dgm:t>
        <a:bodyPr/>
        <a:lstStyle/>
        <a:p>
          <a:endParaRPr lang="es-EC"/>
        </a:p>
      </dgm:t>
    </dgm:pt>
    <dgm:pt modelId="{B92C6D47-02F5-479C-8912-8D922502548E}" type="pres">
      <dgm:prSet presAssocID="{D6E1E4E5-1AA6-4128-A4F7-9F6732A240A0}" presName="FourNodes_3_text" presStyleLbl="node1" presStyleIdx="3" presStyleCnt="4">
        <dgm:presLayoutVars>
          <dgm:bulletEnabled val="1"/>
        </dgm:presLayoutVars>
      </dgm:prSet>
      <dgm:spPr/>
      <dgm:t>
        <a:bodyPr/>
        <a:lstStyle/>
        <a:p>
          <a:endParaRPr lang="es-EC"/>
        </a:p>
      </dgm:t>
    </dgm:pt>
    <dgm:pt modelId="{AFCEBD72-C960-480F-AD07-3078F518AEF4}" type="pres">
      <dgm:prSet presAssocID="{D6E1E4E5-1AA6-4128-A4F7-9F6732A240A0}" presName="FourNodes_4_text" presStyleLbl="node1" presStyleIdx="3" presStyleCnt="4">
        <dgm:presLayoutVars>
          <dgm:bulletEnabled val="1"/>
        </dgm:presLayoutVars>
      </dgm:prSet>
      <dgm:spPr/>
      <dgm:t>
        <a:bodyPr/>
        <a:lstStyle/>
        <a:p>
          <a:endParaRPr lang="es-EC"/>
        </a:p>
      </dgm:t>
    </dgm:pt>
  </dgm:ptLst>
  <dgm:cxnLst>
    <dgm:cxn modelId="{E6CED8AF-35A5-4203-B369-F8C85F702112}" type="presOf" srcId="{C3FF4822-D96C-4DDD-915B-A30B95C82744}" destId="{B92C6D47-02F5-479C-8912-8D922502548E}" srcOrd="1" destOrd="0" presId="urn:microsoft.com/office/officeart/2005/8/layout/vProcess5"/>
    <dgm:cxn modelId="{14D8721F-52C5-4A0A-9BD4-D0DFB242507A}" type="presOf" srcId="{F11EE482-208B-41A4-A138-5997681D4A26}" destId="{95F5E525-A687-44FE-B8CA-3041F209F67E}" srcOrd="0" destOrd="0" presId="urn:microsoft.com/office/officeart/2005/8/layout/vProcess5"/>
    <dgm:cxn modelId="{16A9A531-9391-4AFB-8614-9B15CBCA6BAB}" type="presOf" srcId="{D6E1E4E5-1AA6-4128-A4F7-9F6732A240A0}" destId="{872207C7-063E-4D89-8250-213C2021CB0F}" srcOrd="0" destOrd="0" presId="urn:microsoft.com/office/officeart/2005/8/layout/vProcess5"/>
    <dgm:cxn modelId="{C22C38E5-F7E5-44B4-B7F3-32327737DDD6}" type="presOf" srcId="{66129587-DFE8-4748-80A1-505E25C0B686}" destId="{2F8C3257-2119-4224-98E9-9D04FD5225C5}" srcOrd="0" destOrd="0" presId="urn:microsoft.com/office/officeart/2005/8/layout/vProcess5"/>
    <dgm:cxn modelId="{24BC2664-1C61-4890-8AFB-399FD889E6CF}" srcId="{D6E1E4E5-1AA6-4128-A4F7-9F6732A240A0}" destId="{336C0DAD-2F64-4222-A0CC-4FA5C5202239}" srcOrd="1" destOrd="0" parTransId="{82DD73E7-FF31-4D41-BAB4-260DC46A1664}" sibTransId="{F11EE482-208B-41A4-A138-5997681D4A26}"/>
    <dgm:cxn modelId="{3E321DA7-596B-433F-A074-95BF86E7EEAA}" srcId="{D6E1E4E5-1AA6-4128-A4F7-9F6732A240A0}" destId="{66129587-DFE8-4748-80A1-505E25C0B686}" srcOrd="0" destOrd="0" parTransId="{BF8E3AEE-02D6-4740-BEE2-908EDBE4EB3B}" sibTransId="{2A721E17-A8B5-442F-8E75-3FB05E0883D7}"/>
    <dgm:cxn modelId="{9AAF93E2-5651-4A48-9251-E11DEDF0B0A7}" type="presOf" srcId="{2A721E17-A8B5-442F-8E75-3FB05E0883D7}" destId="{5107A900-CDA9-4389-BBB6-0B39F2ED12B3}" srcOrd="0" destOrd="0" presId="urn:microsoft.com/office/officeart/2005/8/layout/vProcess5"/>
    <dgm:cxn modelId="{08EF7B0B-FD82-4AD4-845A-DCF9EECAA975}" srcId="{D6E1E4E5-1AA6-4128-A4F7-9F6732A240A0}" destId="{C3FF4822-D96C-4DDD-915B-A30B95C82744}" srcOrd="2" destOrd="0" parTransId="{8264846D-A068-48EF-A5FA-FE7A8D4E21FA}" sibTransId="{02D83E44-7A6E-4EB3-BFF8-74AAF1909C85}"/>
    <dgm:cxn modelId="{F142766B-5DCA-4057-AD30-D258C20D8BE4}" type="presOf" srcId="{336C0DAD-2F64-4222-A0CC-4FA5C5202239}" destId="{2FA5644C-6D76-42CB-B4C5-18112CCE6306}" srcOrd="0" destOrd="0" presId="urn:microsoft.com/office/officeart/2005/8/layout/vProcess5"/>
    <dgm:cxn modelId="{EB26E772-F6F4-4290-96E2-196C325E66C0}" type="presOf" srcId="{C3FF4822-D96C-4DDD-915B-A30B95C82744}" destId="{F6AB39AD-A04A-4CE1-AA35-82DF5A1B5463}" srcOrd="0" destOrd="0" presId="urn:microsoft.com/office/officeart/2005/8/layout/vProcess5"/>
    <dgm:cxn modelId="{41BB4349-D279-4CA5-B363-0BE542DA5B38}" type="presOf" srcId="{66129587-DFE8-4748-80A1-505E25C0B686}" destId="{D241D4F3-09AA-4208-8407-411CF0933CEA}" srcOrd="1" destOrd="0" presId="urn:microsoft.com/office/officeart/2005/8/layout/vProcess5"/>
    <dgm:cxn modelId="{04F5349C-133D-4AE0-990E-DB776942EFA7}" srcId="{D6E1E4E5-1AA6-4128-A4F7-9F6732A240A0}" destId="{6F6C485F-2EDB-4095-AD1E-74228FCDF9A4}" srcOrd="3" destOrd="0" parTransId="{739C33F5-0934-4B24-B08F-D95187199FD0}" sibTransId="{0FDCC044-B297-40D2-9EDE-164B5122F7A6}"/>
    <dgm:cxn modelId="{07D9EEE4-5659-4944-A141-462D596C06A5}" type="presOf" srcId="{6F6C485F-2EDB-4095-AD1E-74228FCDF9A4}" destId="{77A9C578-EBDF-40B6-BB66-682601061B4D}" srcOrd="0" destOrd="0" presId="urn:microsoft.com/office/officeart/2005/8/layout/vProcess5"/>
    <dgm:cxn modelId="{D622B674-AB4F-4225-88A9-D196355633DB}" type="presOf" srcId="{6F6C485F-2EDB-4095-AD1E-74228FCDF9A4}" destId="{AFCEBD72-C960-480F-AD07-3078F518AEF4}" srcOrd="1" destOrd="0" presId="urn:microsoft.com/office/officeart/2005/8/layout/vProcess5"/>
    <dgm:cxn modelId="{00FE0CD7-238D-44B1-BB37-B4CC022182E2}" type="presOf" srcId="{336C0DAD-2F64-4222-A0CC-4FA5C5202239}" destId="{A8D9B22B-52E3-42BB-8FCB-01FA31A88167}" srcOrd="1" destOrd="0" presId="urn:microsoft.com/office/officeart/2005/8/layout/vProcess5"/>
    <dgm:cxn modelId="{55AEEAD8-EDBE-4448-96AC-EB9A88933784}" type="presOf" srcId="{02D83E44-7A6E-4EB3-BFF8-74AAF1909C85}" destId="{2A57AB26-EA31-4026-BD80-0B65F94BA434}" srcOrd="0" destOrd="0" presId="urn:microsoft.com/office/officeart/2005/8/layout/vProcess5"/>
    <dgm:cxn modelId="{CA4F5C44-3C2A-4EA2-8A43-C39617FD6A46}" type="presParOf" srcId="{872207C7-063E-4D89-8250-213C2021CB0F}" destId="{F1CB6E1C-5CC6-4F11-AC4C-D530189DCCB9}" srcOrd="0" destOrd="0" presId="urn:microsoft.com/office/officeart/2005/8/layout/vProcess5"/>
    <dgm:cxn modelId="{BA1C74EE-8010-4E6B-B7BF-5B312C2DB2EE}" type="presParOf" srcId="{872207C7-063E-4D89-8250-213C2021CB0F}" destId="{2F8C3257-2119-4224-98E9-9D04FD5225C5}" srcOrd="1" destOrd="0" presId="urn:microsoft.com/office/officeart/2005/8/layout/vProcess5"/>
    <dgm:cxn modelId="{4C0225C8-AD71-4A2F-85A4-B9734CB19E21}" type="presParOf" srcId="{872207C7-063E-4D89-8250-213C2021CB0F}" destId="{2FA5644C-6D76-42CB-B4C5-18112CCE6306}" srcOrd="2" destOrd="0" presId="urn:microsoft.com/office/officeart/2005/8/layout/vProcess5"/>
    <dgm:cxn modelId="{6EFE245A-D843-42F0-8932-E5EE8AB70D77}" type="presParOf" srcId="{872207C7-063E-4D89-8250-213C2021CB0F}" destId="{F6AB39AD-A04A-4CE1-AA35-82DF5A1B5463}" srcOrd="3" destOrd="0" presId="urn:microsoft.com/office/officeart/2005/8/layout/vProcess5"/>
    <dgm:cxn modelId="{902B4811-1643-4F53-BCE0-CB1A912CD43B}" type="presParOf" srcId="{872207C7-063E-4D89-8250-213C2021CB0F}" destId="{77A9C578-EBDF-40B6-BB66-682601061B4D}" srcOrd="4" destOrd="0" presId="urn:microsoft.com/office/officeart/2005/8/layout/vProcess5"/>
    <dgm:cxn modelId="{79FF6A1F-FA66-4B35-A5AB-D4A1646F9AFC}" type="presParOf" srcId="{872207C7-063E-4D89-8250-213C2021CB0F}" destId="{5107A900-CDA9-4389-BBB6-0B39F2ED12B3}" srcOrd="5" destOrd="0" presId="urn:microsoft.com/office/officeart/2005/8/layout/vProcess5"/>
    <dgm:cxn modelId="{BD5512AB-093C-4B64-A177-DD9BD729BC6E}" type="presParOf" srcId="{872207C7-063E-4D89-8250-213C2021CB0F}" destId="{95F5E525-A687-44FE-B8CA-3041F209F67E}" srcOrd="6" destOrd="0" presId="urn:microsoft.com/office/officeart/2005/8/layout/vProcess5"/>
    <dgm:cxn modelId="{BB604BD8-C120-4A54-B3B8-952D93D267F5}" type="presParOf" srcId="{872207C7-063E-4D89-8250-213C2021CB0F}" destId="{2A57AB26-EA31-4026-BD80-0B65F94BA434}" srcOrd="7" destOrd="0" presId="urn:microsoft.com/office/officeart/2005/8/layout/vProcess5"/>
    <dgm:cxn modelId="{EE37CEBD-B2E8-4F23-B978-B80436A0132A}" type="presParOf" srcId="{872207C7-063E-4D89-8250-213C2021CB0F}" destId="{D241D4F3-09AA-4208-8407-411CF0933CEA}" srcOrd="8" destOrd="0" presId="urn:microsoft.com/office/officeart/2005/8/layout/vProcess5"/>
    <dgm:cxn modelId="{575048DA-24E9-47D2-8D02-EFD7DA8B9CB1}" type="presParOf" srcId="{872207C7-063E-4D89-8250-213C2021CB0F}" destId="{A8D9B22B-52E3-42BB-8FCB-01FA31A88167}" srcOrd="9" destOrd="0" presId="urn:microsoft.com/office/officeart/2005/8/layout/vProcess5"/>
    <dgm:cxn modelId="{B3286B2D-2080-46DB-AC97-AECDDEEB4D19}" type="presParOf" srcId="{872207C7-063E-4D89-8250-213C2021CB0F}" destId="{B92C6D47-02F5-479C-8912-8D922502548E}" srcOrd="10" destOrd="0" presId="urn:microsoft.com/office/officeart/2005/8/layout/vProcess5"/>
    <dgm:cxn modelId="{5B2467B3-F435-4FBA-A6A1-BEA0A406C8F9}" type="presParOf" srcId="{872207C7-063E-4D89-8250-213C2021CB0F}" destId="{AFCEBD72-C960-480F-AD07-3078F518AEF4}" srcOrd="11" destOrd="0" presId="urn:microsoft.com/office/officeart/2005/8/layout/vProcess5"/>
  </dgm:cxnLst>
  <dgm:bg/>
  <dgm:whole/>
  <dgm:extLst>
    <a:ext uri="http://schemas.microsoft.com/office/drawing/2008/diagram">
      <dsp:dataModelExt xmlns="" xmlns:dsp="http://schemas.microsoft.com/office/drawing/2008/diagram" relId="rId11"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7099FCFC-15EF-40B0-AC67-B88EA0A82FB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7B4355A7-D695-490D-BBC9-10403B94DDC5}">
      <dgm:prSet phldrT="[Texto]"/>
      <dgm:spPr/>
      <dgm:t>
        <a:bodyPr/>
        <a:lstStyle/>
        <a:p>
          <a:pPr algn="just"/>
          <a:r>
            <a:rPr lang="es-MX" dirty="0" smtClean="0"/>
            <a:t>Se recomienda que se realicen estudios sobre la gestión de traspaso de llamada de voz a redes 2G, 3G y la calidad de servicio de la llamada al salir de la cobertura de la red LTE.</a:t>
          </a:r>
          <a:endParaRPr lang="es-EC" dirty="0"/>
        </a:p>
      </dgm:t>
    </dgm:pt>
    <dgm:pt modelId="{99433AF5-B5C0-4622-A488-D0DAC1B093D0}" type="parTrans" cxnId="{A56C678B-17FB-4FD3-AFF5-27BEB330AB93}">
      <dgm:prSet/>
      <dgm:spPr/>
      <dgm:t>
        <a:bodyPr/>
        <a:lstStyle/>
        <a:p>
          <a:endParaRPr lang="es-EC"/>
        </a:p>
      </dgm:t>
    </dgm:pt>
    <dgm:pt modelId="{1AEDF89B-B1FF-490D-BCBE-798EC2C36170}" type="sibTrans" cxnId="{A56C678B-17FB-4FD3-AFF5-27BEB330AB93}">
      <dgm:prSet/>
      <dgm:spPr/>
      <dgm:t>
        <a:bodyPr/>
        <a:lstStyle/>
        <a:p>
          <a:endParaRPr lang="es-EC"/>
        </a:p>
      </dgm:t>
    </dgm:pt>
    <dgm:pt modelId="{E51580DB-EF54-406F-BF38-9DC0F3E0BE40}" type="pres">
      <dgm:prSet presAssocID="{7099FCFC-15EF-40B0-AC67-B88EA0A82FBF}" presName="linear" presStyleCnt="0">
        <dgm:presLayoutVars>
          <dgm:animLvl val="lvl"/>
          <dgm:resizeHandles val="exact"/>
        </dgm:presLayoutVars>
      </dgm:prSet>
      <dgm:spPr/>
      <dgm:t>
        <a:bodyPr/>
        <a:lstStyle/>
        <a:p>
          <a:endParaRPr lang="es-EC"/>
        </a:p>
      </dgm:t>
    </dgm:pt>
    <dgm:pt modelId="{58436A46-97C3-4CAB-BEB6-559E3350EE24}" type="pres">
      <dgm:prSet presAssocID="{7B4355A7-D695-490D-BBC9-10403B94DDC5}" presName="parentText" presStyleLbl="node1" presStyleIdx="0" presStyleCnt="1" custLinFactNeighborX="126" custLinFactNeighborY="-21612">
        <dgm:presLayoutVars>
          <dgm:chMax val="0"/>
          <dgm:bulletEnabled val="1"/>
        </dgm:presLayoutVars>
      </dgm:prSet>
      <dgm:spPr/>
      <dgm:t>
        <a:bodyPr/>
        <a:lstStyle/>
        <a:p>
          <a:endParaRPr lang="es-EC"/>
        </a:p>
      </dgm:t>
    </dgm:pt>
  </dgm:ptLst>
  <dgm:cxnLst>
    <dgm:cxn modelId="{A56C678B-17FB-4FD3-AFF5-27BEB330AB93}" srcId="{7099FCFC-15EF-40B0-AC67-B88EA0A82FBF}" destId="{7B4355A7-D695-490D-BBC9-10403B94DDC5}" srcOrd="0" destOrd="0" parTransId="{99433AF5-B5C0-4622-A488-D0DAC1B093D0}" sibTransId="{1AEDF89B-B1FF-490D-BCBE-798EC2C36170}"/>
    <dgm:cxn modelId="{DD08C4FE-4AB0-4E93-AA37-64FFD7E46FBF}" type="presOf" srcId="{7B4355A7-D695-490D-BBC9-10403B94DDC5}" destId="{58436A46-97C3-4CAB-BEB6-559E3350EE24}" srcOrd="0" destOrd="0" presId="urn:microsoft.com/office/officeart/2005/8/layout/vList2"/>
    <dgm:cxn modelId="{10D02EFE-32DD-4C64-93C8-63F1513DC2F5}" type="presOf" srcId="{7099FCFC-15EF-40B0-AC67-B88EA0A82FBF}" destId="{E51580DB-EF54-406F-BF38-9DC0F3E0BE40}" srcOrd="0" destOrd="0" presId="urn:microsoft.com/office/officeart/2005/8/layout/vList2"/>
    <dgm:cxn modelId="{25E8B9D6-84EE-42AB-8D06-FBF8DDA38349}" type="presParOf" srcId="{E51580DB-EF54-406F-BF38-9DC0F3E0BE40}" destId="{58436A46-97C3-4CAB-BEB6-559E3350EE24}" srcOrd="0"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96114DC3-20D5-4FA6-A9D7-0DF5715892B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5B48CC86-B10B-4251-9042-459544F4E4CF}">
      <dgm:prSet phldrT="[Texto]"/>
      <dgm:spPr/>
      <dgm:t>
        <a:bodyPr/>
        <a:lstStyle/>
        <a:p>
          <a:pPr algn="just"/>
          <a:r>
            <a:rPr lang="es-MX" dirty="0" smtClean="0"/>
            <a:t>Se recomienda realizar un estudio sobre el impacto que tendría el uso de antenas inteligentes, que utiliza LTE, con respecto a las radiaciones no ionizantes. </a:t>
          </a:r>
          <a:endParaRPr lang="es-EC" dirty="0"/>
        </a:p>
      </dgm:t>
    </dgm:pt>
    <dgm:pt modelId="{671EE54E-08E5-4EF2-8E32-7DBE12BF44F7}" type="parTrans" cxnId="{B81E418C-A5B1-44F5-9F04-3157D0152D94}">
      <dgm:prSet/>
      <dgm:spPr/>
      <dgm:t>
        <a:bodyPr/>
        <a:lstStyle/>
        <a:p>
          <a:endParaRPr lang="es-EC"/>
        </a:p>
      </dgm:t>
    </dgm:pt>
    <dgm:pt modelId="{1731F4BB-B334-4B21-9F8A-1B590641EBE6}" type="sibTrans" cxnId="{B81E418C-A5B1-44F5-9F04-3157D0152D94}">
      <dgm:prSet/>
      <dgm:spPr/>
      <dgm:t>
        <a:bodyPr/>
        <a:lstStyle/>
        <a:p>
          <a:endParaRPr lang="es-EC"/>
        </a:p>
      </dgm:t>
    </dgm:pt>
    <dgm:pt modelId="{0D3998AF-C078-4DE2-A34B-34B7B8ACE2C6}" type="pres">
      <dgm:prSet presAssocID="{96114DC3-20D5-4FA6-A9D7-0DF5715892B1}" presName="linear" presStyleCnt="0">
        <dgm:presLayoutVars>
          <dgm:animLvl val="lvl"/>
          <dgm:resizeHandles val="exact"/>
        </dgm:presLayoutVars>
      </dgm:prSet>
      <dgm:spPr/>
      <dgm:t>
        <a:bodyPr/>
        <a:lstStyle/>
        <a:p>
          <a:endParaRPr lang="es-EC"/>
        </a:p>
      </dgm:t>
    </dgm:pt>
    <dgm:pt modelId="{1DD43515-B95B-4F96-9BE3-63636340122E}" type="pres">
      <dgm:prSet presAssocID="{5B48CC86-B10B-4251-9042-459544F4E4CF}" presName="parentText" presStyleLbl="node1" presStyleIdx="0" presStyleCnt="1" custScaleY="104331">
        <dgm:presLayoutVars>
          <dgm:chMax val="0"/>
          <dgm:bulletEnabled val="1"/>
        </dgm:presLayoutVars>
      </dgm:prSet>
      <dgm:spPr/>
      <dgm:t>
        <a:bodyPr/>
        <a:lstStyle/>
        <a:p>
          <a:endParaRPr lang="es-EC"/>
        </a:p>
      </dgm:t>
    </dgm:pt>
  </dgm:ptLst>
  <dgm:cxnLst>
    <dgm:cxn modelId="{B81E418C-A5B1-44F5-9F04-3157D0152D94}" srcId="{96114DC3-20D5-4FA6-A9D7-0DF5715892B1}" destId="{5B48CC86-B10B-4251-9042-459544F4E4CF}" srcOrd="0" destOrd="0" parTransId="{671EE54E-08E5-4EF2-8E32-7DBE12BF44F7}" sibTransId="{1731F4BB-B334-4B21-9F8A-1B590641EBE6}"/>
    <dgm:cxn modelId="{121012C9-1F38-4E92-B838-2A57E759E2BB}" type="presOf" srcId="{5B48CC86-B10B-4251-9042-459544F4E4CF}" destId="{1DD43515-B95B-4F96-9BE3-63636340122E}" srcOrd="0" destOrd="0" presId="urn:microsoft.com/office/officeart/2005/8/layout/vList2"/>
    <dgm:cxn modelId="{B29F0BA1-A9B9-4D3D-A8E4-167CC50C6738}" type="presOf" srcId="{96114DC3-20D5-4FA6-A9D7-0DF5715892B1}" destId="{0D3998AF-C078-4DE2-A34B-34B7B8ACE2C6}" srcOrd="0" destOrd="0" presId="urn:microsoft.com/office/officeart/2005/8/layout/vList2"/>
    <dgm:cxn modelId="{6088C653-700B-4E6A-849E-2955F804B13A}" type="presParOf" srcId="{0D3998AF-C078-4DE2-A34B-34B7B8ACE2C6}" destId="{1DD43515-B95B-4F96-9BE3-63636340122E}" srcOrd="0"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EF7CB514-2B2D-43B7-8131-EEB7ED47791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FCBA9ACB-AF35-4950-8BAF-3189E958B0C4}">
      <dgm:prSet phldrT="[Texto]"/>
      <dgm:spPr/>
      <dgm:t>
        <a:bodyPr/>
        <a:lstStyle/>
        <a:p>
          <a:pPr algn="just"/>
          <a:r>
            <a:rPr lang="es-EC" dirty="0" smtClean="0"/>
            <a:t>Es recomendable que las Fuerzas Armadas tomando como referencia los resultados obtenidos en el presente proyecto, planifique la actualización del </a:t>
          </a:r>
          <a:r>
            <a:rPr lang="es-EC" dirty="0" err="1" smtClean="0"/>
            <a:t>backbone</a:t>
          </a:r>
          <a:r>
            <a:rPr lang="es-EC" dirty="0" smtClean="0"/>
            <a:t> de la red hacia MPLS-IP, con el propósito de potencializarla en aspectos como la capacidad, velocidad y servicios.</a:t>
          </a:r>
          <a:endParaRPr lang="es-EC" dirty="0"/>
        </a:p>
      </dgm:t>
    </dgm:pt>
    <dgm:pt modelId="{7DC67753-1B63-41B0-8ECD-036EC9BA9B94}" type="parTrans" cxnId="{4DA45343-57C1-427D-BFFB-B39D122C050D}">
      <dgm:prSet/>
      <dgm:spPr/>
      <dgm:t>
        <a:bodyPr/>
        <a:lstStyle/>
        <a:p>
          <a:endParaRPr lang="es-EC"/>
        </a:p>
      </dgm:t>
    </dgm:pt>
    <dgm:pt modelId="{DFBCE7B7-1669-4134-A58A-EA9424EA601A}" type="sibTrans" cxnId="{4DA45343-57C1-427D-BFFB-B39D122C050D}">
      <dgm:prSet/>
      <dgm:spPr/>
      <dgm:t>
        <a:bodyPr/>
        <a:lstStyle/>
        <a:p>
          <a:endParaRPr lang="es-EC"/>
        </a:p>
      </dgm:t>
    </dgm:pt>
    <dgm:pt modelId="{A6A3C319-D365-4B54-8DDD-BD6AA9C50A55}" type="pres">
      <dgm:prSet presAssocID="{EF7CB514-2B2D-43B7-8131-EEB7ED477911}" presName="linear" presStyleCnt="0">
        <dgm:presLayoutVars>
          <dgm:animLvl val="lvl"/>
          <dgm:resizeHandles val="exact"/>
        </dgm:presLayoutVars>
      </dgm:prSet>
      <dgm:spPr/>
      <dgm:t>
        <a:bodyPr/>
        <a:lstStyle/>
        <a:p>
          <a:endParaRPr lang="es-EC"/>
        </a:p>
      </dgm:t>
    </dgm:pt>
    <dgm:pt modelId="{6590461B-7BCF-4FC8-AE8D-E7D2C1CDDF8F}" type="pres">
      <dgm:prSet presAssocID="{FCBA9ACB-AF35-4950-8BAF-3189E958B0C4}" presName="parentText" presStyleLbl="node1" presStyleIdx="0" presStyleCnt="1">
        <dgm:presLayoutVars>
          <dgm:chMax val="0"/>
          <dgm:bulletEnabled val="1"/>
        </dgm:presLayoutVars>
      </dgm:prSet>
      <dgm:spPr/>
      <dgm:t>
        <a:bodyPr/>
        <a:lstStyle/>
        <a:p>
          <a:endParaRPr lang="es-EC"/>
        </a:p>
      </dgm:t>
    </dgm:pt>
  </dgm:ptLst>
  <dgm:cxnLst>
    <dgm:cxn modelId="{008AF161-C506-4FD5-9062-A35CDE97FBFC}" type="presOf" srcId="{FCBA9ACB-AF35-4950-8BAF-3189E958B0C4}" destId="{6590461B-7BCF-4FC8-AE8D-E7D2C1CDDF8F}" srcOrd="0" destOrd="0" presId="urn:microsoft.com/office/officeart/2005/8/layout/vList2"/>
    <dgm:cxn modelId="{3C82900A-13A6-49F0-88E9-8DFB8B23DA34}" type="presOf" srcId="{EF7CB514-2B2D-43B7-8131-EEB7ED477911}" destId="{A6A3C319-D365-4B54-8DDD-BD6AA9C50A55}" srcOrd="0" destOrd="0" presId="urn:microsoft.com/office/officeart/2005/8/layout/vList2"/>
    <dgm:cxn modelId="{4DA45343-57C1-427D-BFFB-B39D122C050D}" srcId="{EF7CB514-2B2D-43B7-8131-EEB7ED477911}" destId="{FCBA9ACB-AF35-4950-8BAF-3189E958B0C4}" srcOrd="0" destOrd="0" parTransId="{7DC67753-1B63-41B0-8ECD-036EC9BA9B94}" sibTransId="{DFBCE7B7-1669-4134-A58A-EA9424EA601A}"/>
    <dgm:cxn modelId="{BBC17E71-4EC1-4921-97A8-BF6AAF3D5039}" type="presParOf" srcId="{A6A3C319-D365-4B54-8DDD-BD6AA9C50A55}" destId="{6590461B-7BCF-4FC8-AE8D-E7D2C1CDDF8F}" srcOrd="0"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FFAA0F94-DA5F-42BB-9C26-FB36032799A3}" type="doc">
      <dgm:prSet loTypeId="urn:microsoft.com/office/officeart/2005/8/layout/default#3" loCatId="list" qsTypeId="urn:microsoft.com/office/officeart/2005/8/quickstyle/simple1" qsCatId="simple" csTypeId="urn:microsoft.com/office/officeart/2005/8/colors/colorful1#3" csCatId="colorful" phldr="1"/>
      <dgm:spPr/>
      <dgm:t>
        <a:bodyPr/>
        <a:lstStyle/>
        <a:p>
          <a:endParaRPr lang="es-EC"/>
        </a:p>
      </dgm:t>
    </dgm:pt>
    <dgm:pt modelId="{168D21DB-51CC-479A-A90E-C146354A6432}">
      <dgm:prSet phldrT="[Texto]"/>
      <dgm:spPr/>
      <dgm:t>
        <a:bodyPr/>
        <a:lstStyle/>
        <a:p>
          <a:r>
            <a:rPr lang="en-US" dirty="0" smtClean="0"/>
            <a:t>GRACIAS POR SU ATENCIÓN.</a:t>
          </a:r>
          <a:endParaRPr lang="es-EC" dirty="0"/>
        </a:p>
      </dgm:t>
    </dgm:pt>
    <dgm:pt modelId="{84466C1A-AA9C-42D3-BC3F-6EA7F02D39C9}" type="parTrans" cxnId="{D4455020-BA1F-490E-8F48-BD9EAAFC1C71}">
      <dgm:prSet/>
      <dgm:spPr/>
      <dgm:t>
        <a:bodyPr/>
        <a:lstStyle/>
        <a:p>
          <a:endParaRPr lang="es-EC"/>
        </a:p>
      </dgm:t>
    </dgm:pt>
    <dgm:pt modelId="{3735D2BF-08E0-4BFF-B656-A6C3FD65D613}" type="sibTrans" cxnId="{D4455020-BA1F-490E-8F48-BD9EAAFC1C71}">
      <dgm:prSet/>
      <dgm:spPr/>
      <dgm:t>
        <a:bodyPr/>
        <a:lstStyle/>
        <a:p>
          <a:endParaRPr lang="es-EC"/>
        </a:p>
      </dgm:t>
    </dgm:pt>
    <dgm:pt modelId="{4998B864-7EB6-4BAF-964D-8F37A70BB96A}" type="pres">
      <dgm:prSet presAssocID="{FFAA0F94-DA5F-42BB-9C26-FB36032799A3}" presName="diagram" presStyleCnt="0">
        <dgm:presLayoutVars>
          <dgm:dir/>
          <dgm:resizeHandles val="exact"/>
        </dgm:presLayoutVars>
      </dgm:prSet>
      <dgm:spPr/>
      <dgm:t>
        <a:bodyPr/>
        <a:lstStyle/>
        <a:p>
          <a:endParaRPr lang="es-EC"/>
        </a:p>
      </dgm:t>
    </dgm:pt>
    <dgm:pt modelId="{43B7290F-23A7-4CAA-8997-311993DFF3DF}" type="pres">
      <dgm:prSet presAssocID="{168D21DB-51CC-479A-A90E-C146354A6432}" presName="node" presStyleLbl="node1" presStyleIdx="0" presStyleCnt="1">
        <dgm:presLayoutVars>
          <dgm:bulletEnabled val="1"/>
        </dgm:presLayoutVars>
      </dgm:prSet>
      <dgm:spPr/>
      <dgm:t>
        <a:bodyPr/>
        <a:lstStyle/>
        <a:p>
          <a:endParaRPr lang="es-EC"/>
        </a:p>
      </dgm:t>
    </dgm:pt>
  </dgm:ptLst>
  <dgm:cxnLst>
    <dgm:cxn modelId="{D4455020-BA1F-490E-8F48-BD9EAAFC1C71}" srcId="{FFAA0F94-DA5F-42BB-9C26-FB36032799A3}" destId="{168D21DB-51CC-479A-A90E-C146354A6432}" srcOrd="0" destOrd="0" parTransId="{84466C1A-AA9C-42D3-BC3F-6EA7F02D39C9}" sibTransId="{3735D2BF-08E0-4BFF-B656-A6C3FD65D613}"/>
    <dgm:cxn modelId="{6234E560-6876-4839-BD7D-968975D910F1}" type="presOf" srcId="{FFAA0F94-DA5F-42BB-9C26-FB36032799A3}" destId="{4998B864-7EB6-4BAF-964D-8F37A70BB96A}" srcOrd="0" destOrd="0" presId="urn:microsoft.com/office/officeart/2005/8/layout/default#3"/>
    <dgm:cxn modelId="{4FB1F060-A7F1-472E-BA82-DD0E3C1250A1}" type="presOf" srcId="{168D21DB-51CC-479A-A90E-C146354A6432}" destId="{43B7290F-23A7-4CAA-8997-311993DFF3DF}" srcOrd="0" destOrd="0" presId="urn:microsoft.com/office/officeart/2005/8/layout/default#3"/>
    <dgm:cxn modelId="{659D63C5-0099-494A-A599-4E341787E577}" type="presParOf" srcId="{4998B864-7EB6-4BAF-964D-8F37A70BB96A}" destId="{43B7290F-23A7-4CAA-8997-311993DFF3DF}" srcOrd="0" destOrd="0" presId="urn:microsoft.com/office/officeart/2005/8/layout/default#3"/>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F9F8CE7-2C8B-4F74-A159-20CD60A47C58}" type="doc">
      <dgm:prSet loTypeId="urn:microsoft.com/office/officeart/2005/8/layout/hList6" loCatId="list" qsTypeId="urn:microsoft.com/office/officeart/2005/8/quickstyle/3d1" qsCatId="3D" csTypeId="urn:microsoft.com/office/officeart/2005/8/colors/accent2_2" csCatId="accent2" phldr="1"/>
      <dgm:spPr/>
      <dgm:t>
        <a:bodyPr/>
        <a:lstStyle/>
        <a:p>
          <a:endParaRPr lang="es-EC"/>
        </a:p>
      </dgm:t>
    </dgm:pt>
    <dgm:pt modelId="{CF419FD1-7144-4FE7-BD18-AF98C6FB4A68}">
      <dgm:prSet custT="1"/>
      <dgm:spPr/>
      <dgm:t>
        <a:bodyPr/>
        <a:lstStyle/>
        <a:p>
          <a:pPr rtl="0"/>
          <a:r>
            <a:rPr lang="es-EC" sz="4800" dirty="0" smtClean="0"/>
            <a:t>AGENDA</a:t>
          </a:r>
          <a:r>
            <a:rPr lang="es-EC" sz="2400" dirty="0" smtClean="0"/>
            <a:t/>
          </a:r>
          <a:br>
            <a:rPr lang="es-EC" sz="2400" dirty="0" smtClean="0"/>
          </a:br>
          <a:endParaRPr lang="es-EC" sz="2400" dirty="0"/>
        </a:p>
      </dgm:t>
    </dgm:pt>
    <dgm:pt modelId="{497965D0-F211-4E14-AF98-A47142ECA7ED}" type="parTrans" cxnId="{553AC90D-0B19-435F-86D1-F071A0F1D32A}">
      <dgm:prSet/>
      <dgm:spPr/>
      <dgm:t>
        <a:bodyPr/>
        <a:lstStyle/>
        <a:p>
          <a:endParaRPr lang="es-EC"/>
        </a:p>
      </dgm:t>
    </dgm:pt>
    <dgm:pt modelId="{9655E221-2E31-4096-BDB5-B688C970DB5D}" type="sibTrans" cxnId="{553AC90D-0B19-435F-86D1-F071A0F1D32A}">
      <dgm:prSet/>
      <dgm:spPr/>
      <dgm:t>
        <a:bodyPr/>
        <a:lstStyle/>
        <a:p>
          <a:endParaRPr lang="es-EC"/>
        </a:p>
      </dgm:t>
    </dgm:pt>
    <dgm:pt modelId="{69C715FB-DA54-48F7-8EBC-BB495C877C1D}" type="pres">
      <dgm:prSet presAssocID="{DF9F8CE7-2C8B-4F74-A159-20CD60A47C58}" presName="Name0" presStyleCnt="0">
        <dgm:presLayoutVars>
          <dgm:dir/>
          <dgm:resizeHandles val="exact"/>
        </dgm:presLayoutVars>
      </dgm:prSet>
      <dgm:spPr/>
      <dgm:t>
        <a:bodyPr/>
        <a:lstStyle/>
        <a:p>
          <a:endParaRPr lang="es-EC"/>
        </a:p>
      </dgm:t>
    </dgm:pt>
    <dgm:pt modelId="{4240FFE4-5D5E-4E6D-AC58-BF2CAFAD69EA}" type="pres">
      <dgm:prSet presAssocID="{CF419FD1-7144-4FE7-BD18-AF98C6FB4A68}" presName="node" presStyleLbl="node1" presStyleIdx="0" presStyleCnt="1" custLinFactNeighborX="-10374" custLinFactNeighborY="5076">
        <dgm:presLayoutVars>
          <dgm:bulletEnabled val="1"/>
        </dgm:presLayoutVars>
      </dgm:prSet>
      <dgm:spPr/>
      <dgm:t>
        <a:bodyPr/>
        <a:lstStyle/>
        <a:p>
          <a:endParaRPr lang="es-EC"/>
        </a:p>
      </dgm:t>
    </dgm:pt>
  </dgm:ptLst>
  <dgm:cxnLst>
    <dgm:cxn modelId="{553AC90D-0B19-435F-86D1-F071A0F1D32A}" srcId="{DF9F8CE7-2C8B-4F74-A159-20CD60A47C58}" destId="{CF419FD1-7144-4FE7-BD18-AF98C6FB4A68}" srcOrd="0" destOrd="0" parTransId="{497965D0-F211-4E14-AF98-A47142ECA7ED}" sibTransId="{9655E221-2E31-4096-BDB5-B688C970DB5D}"/>
    <dgm:cxn modelId="{E0FEE9C4-AE97-44AA-A8BF-2E6710F272B4}" type="presOf" srcId="{CF419FD1-7144-4FE7-BD18-AF98C6FB4A68}" destId="{4240FFE4-5D5E-4E6D-AC58-BF2CAFAD69EA}" srcOrd="0" destOrd="0" presId="urn:microsoft.com/office/officeart/2005/8/layout/hList6"/>
    <dgm:cxn modelId="{C7E05633-F5ED-46CC-B595-C09DD26E4AF1}" type="presOf" srcId="{DF9F8CE7-2C8B-4F74-A159-20CD60A47C58}" destId="{69C715FB-DA54-48F7-8EBC-BB495C877C1D}" srcOrd="0" destOrd="0" presId="urn:microsoft.com/office/officeart/2005/8/layout/hList6"/>
    <dgm:cxn modelId="{C37D3642-1A7B-42C4-8D31-D4F4920F00D9}" type="presParOf" srcId="{69C715FB-DA54-48F7-8EBC-BB495C877C1D}" destId="{4240FFE4-5D5E-4E6D-AC58-BF2CAFAD69EA}" srcOrd="0" destOrd="0" presId="urn:microsoft.com/office/officeart/2005/8/layout/hList6"/>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A500BA6-2D45-4F2E-AFAF-8E1DD31E914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s-EC"/>
        </a:p>
      </dgm:t>
    </dgm:pt>
    <dgm:pt modelId="{E07C77A2-E019-493A-8D66-B95690FC9CCF}">
      <dgm:prSet/>
      <dgm:spPr/>
      <dgm:t>
        <a:bodyPr/>
        <a:lstStyle/>
        <a:p>
          <a:pPr rtl="0"/>
          <a:r>
            <a:rPr lang="es-EC" dirty="0" smtClean="0"/>
            <a:t>SIMULACIÓN DE LA RED.</a:t>
          </a:r>
          <a:endParaRPr lang="es-EC" dirty="0"/>
        </a:p>
      </dgm:t>
    </dgm:pt>
    <dgm:pt modelId="{60F09ABC-1F4A-42FD-B86B-C0582C07D3D0}" type="parTrans" cxnId="{4584C325-6078-41D0-AC27-29B65E1E105D}">
      <dgm:prSet/>
      <dgm:spPr/>
      <dgm:t>
        <a:bodyPr/>
        <a:lstStyle/>
        <a:p>
          <a:endParaRPr lang="es-EC"/>
        </a:p>
      </dgm:t>
    </dgm:pt>
    <dgm:pt modelId="{8F533C3D-DC5A-42DA-A22F-AEBCC79A3394}" type="sibTrans" cxnId="{4584C325-6078-41D0-AC27-29B65E1E105D}">
      <dgm:prSet/>
      <dgm:spPr/>
      <dgm:t>
        <a:bodyPr/>
        <a:lstStyle/>
        <a:p>
          <a:endParaRPr lang="es-EC"/>
        </a:p>
      </dgm:t>
    </dgm:pt>
    <dgm:pt modelId="{4A713DC3-9D36-4A40-A1C5-3FD2CE218016}">
      <dgm:prSet/>
      <dgm:spPr/>
      <dgm:t>
        <a:bodyPr/>
        <a:lstStyle/>
        <a:p>
          <a:pPr rtl="0"/>
          <a:r>
            <a:rPr lang="es-EC" dirty="0" smtClean="0"/>
            <a:t>CONCLUSIONES Y RECOMENDACIONES.</a:t>
          </a:r>
          <a:endParaRPr lang="es-EC" dirty="0"/>
        </a:p>
      </dgm:t>
    </dgm:pt>
    <dgm:pt modelId="{C6D25466-12EC-4F5A-A9B7-5092B4DE5AB7}" type="parTrans" cxnId="{3E9B0C5D-5190-46C9-B568-249D9BD7D0F6}">
      <dgm:prSet/>
      <dgm:spPr/>
      <dgm:t>
        <a:bodyPr/>
        <a:lstStyle/>
        <a:p>
          <a:endParaRPr lang="es-EC"/>
        </a:p>
      </dgm:t>
    </dgm:pt>
    <dgm:pt modelId="{43BE5FFA-3DDD-4F0F-838E-02A3F0BC3972}" type="sibTrans" cxnId="{3E9B0C5D-5190-46C9-B568-249D9BD7D0F6}">
      <dgm:prSet/>
      <dgm:spPr/>
      <dgm:t>
        <a:bodyPr/>
        <a:lstStyle/>
        <a:p>
          <a:endParaRPr lang="es-EC"/>
        </a:p>
      </dgm:t>
    </dgm:pt>
    <dgm:pt modelId="{0CBA4BD4-444B-46C3-954B-488FF4D329B8}" type="pres">
      <dgm:prSet presAssocID="{8A500BA6-2D45-4F2E-AFAF-8E1DD31E9141}" presName="outerComposite" presStyleCnt="0">
        <dgm:presLayoutVars>
          <dgm:chMax val="5"/>
          <dgm:dir/>
          <dgm:resizeHandles val="exact"/>
        </dgm:presLayoutVars>
      </dgm:prSet>
      <dgm:spPr/>
      <dgm:t>
        <a:bodyPr/>
        <a:lstStyle/>
        <a:p>
          <a:endParaRPr lang="es-EC"/>
        </a:p>
      </dgm:t>
    </dgm:pt>
    <dgm:pt modelId="{9700495C-2FB3-463A-8845-03BCEB5BDF12}" type="pres">
      <dgm:prSet presAssocID="{8A500BA6-2D45-4F2E-AFAF-8E1DD31E9141}" presName="dummyMaxCanvas" presStyleCnt="0">
        <dgm:presLayoutVars/>
      </dgm:prSet>
      <dgm:spPr/>
    </dgm:pt>
    <dgm:pt modelId="{30CEA9D3-5AAE-4A05-8764-4FB7CE545932}" type="pres">
      <dgm:prSet presAssocID="{8A500BA6-2D45-4F2E-AFAF-8E1DD31E9141}" presName="TwoNodes_1" presStyleLbl="node1" presStyleIdx="0" presStyleCnt="2">
        <dgm:presLayoutVars>
          <dgm:bulletEnabled val="1"/>
        </dgm:presLayoutVars>
      </dgm:prSet>
      <dgm:spPr/>
      <dgm:t>
        <a:bodyPr/>
        <a:lstStyle/>
        <a:p>
          <a:endParaRPr lang="es-EC"/>
        </a:p>
      </dgm:t>
    </dgm:pt>
    <dgm:pt modelId="{56F4AF0A-F3F6-4EDC-B3CE-AA84557F70FB}" type="pres">
      <dgm:prSet presAssocID="{8A500BA6-2D45-4F2E-AFAF-8E1DD31E9141}" presName="TwoNodes_2" presStyleLbl="node1" presStyleIdx="1" presStyleCnt="2">
        <dgm:presLayoutVars>
          <dgm:bulletEnabled val="1"/>
        </dgm:presLayoutVars>
      </dgm:prSet>
      <dgm:spPr/>
      <dgm:t>
        <a:bodyPr/>
        <a:lstStyle/>
        <a:p>
          <a:endParaRPr lang="es-EC"/>
        </a:p>
      </dgm:t>
    </dgm:pt>
    <dgm:pt modelId="{51BE2CDA-87B9-4FDA-8F34-A8D6C752D1D1}" type="pres">
      <dgm:prSet presAssocID="{8A500BA6-2D45-4F2E-AFAF-8E1DD31E9141}" presName="TwoConn_1-2" presStyleLbl="fgAccFollowNode1" presStyleIdx="0" presStyleCnt="1">
        <dgm:presLayoutVars>
          <dgm:bulletEnabled val="1"/>
        </dgm:presLayoutVars>
      </dgm:prSet>
      <dgm:spPr/>
      <dgm:t>
        <a:bodyPr/>
        <a:lstStyle/>
        <a:p>
          <a:endParaRPr lang="es-EC"/>
        </a:p>
      </dgm:t>
    </dgm:pt>
    <dgm:pt modelId="{B7EB9FF9-01BF-4B1B-B3C9-AF098E4BC28E}" type="pres">
      <dgm:prSet presAssocID="{8A500BA6-2D45-4F2E-AFAF-8E1DD31E9141}" presName="TwoNodes_1_text" presStyleLbl="node1" presStyleIdx="1" presStyleCnt="2">
        <dgm:presLayoutVars>
          <dgm:bulletEnabled val="1"/>
        </dgm:presLayoutVars>
      </dgm:prSet>
      <dgm:spPr/>
      <dgm:t>
        <a:bodyPr/>
        <a:lstStyle/>
        <a:p>
          <a:endParaRPr lang="es-EC"/>
        </a:p>
      </dgm:t>
    </dgm:pt>
    <dgm:pt modelId="{880063B3-6CA1-43E5-AA47-4D775014D92F}" type="pres">
      <dgm:prSet presAssocID="{8A500BA6-2D45-4F2E-AFAF-8E1DD31E9141}" presName="TwoNodes_2_text" presStyleLbl="node1" presStyleIdx="1" presStyleCnt="2">
        <dgm:presLayoutVars>
          <dgm:bulletEnabled val="1"/>
        </dgm:presLayoutVars>
      </dgm:prSet>
      <dgm:spPr/>
      <dgm:t>
        <a:bodyPr/>
        <a:lstStyle/>
        <a:p>
          <a:endParaRPr lang="es-EC"/>
        </a:p>
      </dgm:t>
    </dgm:pt>
  </dgm:ptLst>
  <dgm:cxnLst>
    <dgm:cxn modelId="{E4949123-4C95-4827-B7C8-5B7806F54F03}" type="presOf" srcId="{8F533C3D-DC5A-42DA-A22F-AEBCC79A3394}" destId="{51BE2CDA-87B9-4FDA-8F34-A8D6C752D1D1}" srcOrd="0" destOrd="0" presId="urn:microsoft.com/office/officeart/2005/8/layout/vProcess5"/>
    <dgm:cxn modelId="{3E9B0C5D-5190-46C9-B568-249D9BD7D0F6}" srcId="{8A500BA6-2D45-4F2E-AFAF-8E1DD31E9141}" destId="{4A713DC3-9D36-4A40-A1C5-3FD2CE218016}" srcOrd="1" destOrd="0" parTransId="{C6D25466-12EC-4F5A-A9B7-5092B4DE5AB7}" sibTransId="{43BE5FFA-3DDD-4F0F-838E-02A3F0BC3972}"/>
    <dgm:cxn modelId="{AD55CCDA-3FE4-4830-A8DD-EB953ABCE331}" type="presOf" srcId="{4A713DC3-9D36-4A40-A1C5-3FD2CE218016}" destId="{880063B3-6CA1-43E5-AA47-4D775014D92F}" srcOrd="1" destOrd="0" presId="urn:microsoft.com/office/officeart/2005/8/layout/vProcess5"/>
    <dgm:cxn modelId="{63DD5D3E-2B61-4F7E-8050-42E8B9BBAAB6}" type="presOf" srcId="{8A500BA6-2D45-4F2E-AFAF-8E1DD31E9141}" destId="{0CBA4BD4-444B-46C3-954B-488FF4D329B8}" srcOrd="0" destOrd="0" presId="urn:microsoft.com/office/officeart/2005/8/layout/vProcess5"/>
    <dgm:cxn modelId="{4A2C7E01-FBD4-4CF8-9709-79BFD4506E26}" type="presOf" srcId="{4A713DC3-9D36-4A40-A1C5-3FD2CE218016}" destId="{56F4AF0A-F3F6-4EDC-B3CE-AA84557F70FB}" srcOrd="0" destOrd="0" presId="urn:microsoft.com/office/officeart/2005/8/layout/vProcess5"/>
    <dgm:cxn modelId="{4AB6EFD8-4538-4FA6-9C44-94B826AE887F}" type="presOf" srcId="{E07C77A2-E019-493A-8D66-B95690FC9CCF}" destId="{30CEA9D3-5AAE-4A05-8764-4FB7CE545932}" srcOrd="0" destOrd="0" presId="urn:microsoft.com/office/officeart/2005/8/layout/vProcess5"/>
    <dgm:cxn modelId="{4584C325-6078-41D0-AC27-29B65E1E105D}" srcId="{8A500BA6-2D45-4F2E-AFAF-8E1DD31E9141}" destId="{E07C77A2-E019-493A-8D66-B95690FC9CCF}" srcOrd="0" destOrd="0" parTransId="{60F09ABC-1F4A-42FD-B86B-C0582C07D3D0}" sibTransId="{8F533C3D-DC5A-42DA-A22F-AEBCC79A3394}"/>
    <dgm:cxn modelId="{BBC10437-32AB-46AB-A111-61F1C4EE278A}" type="presOf" srcId="{E07C77A2-E019-493A-8D66-B95690FC9CCF}" destId="{B7EB9FF9-01BF-4B1B-B3C9-AF098E4BC28E}" srcOrd="1" destOrd="0" presId="urn:microsoft.com/office/officeart/2005/8/layout/vProcess5"/>
    <dgm:cxn modelId="{745AB2BF-B75D-4885-99C0-99C0E6D43B98}" type="presParOf" srcId="{0CBA4BD4-444B-46C3-954B-488FF4D329B8}" destId="{9700495C-2FB3-463A-8845-03BCEB5BDF12}" srcOrd="0" destOrd="0" presId="urn:microsoft.com/office/officeart/2005/8/layout/vProcess5"/>
    <dgm:cxn modelId="{422BC2B4-1394-4AE6-843E-0BDB7B17FD91}" type="presParOf" srcId="{0CBA4BD4-444B-46C3-954B-488FF4D329B8}" destId="{30CEA9D3-5AAE-4A05-8764-4FB7CE545932}" srcOrd="1" destOrd="0" presId="urn:microsoft.com/office/officeart/2005/8/layout/vProcess5"/>
    <dgm:cxn modelId="{25BABEE4-0F97-43CB-8304-5CFAB798E07B}" type="presParOf" srcId="{0CBA4BD4-444B-46C3-954B-488FF4D329B8}" destId="{56F4AF0A-F3F6-4EDC-B3CE-AA84557F70FB}" srcOrd="2" destOrd="0" presId="urn:microsoft.com/office/officeart/2005/8/layout/vProcess5"/>
    <dgm:cxn modelId="{00AC562A-19F5-4A41-90E5-6D921A42E754}" type="presParOf" srcId="{0CBA4BD4-444B-46C3-954B-488FF4D329B8}" destId="{51BE2CDA-87B9-4FDA-8F34-A8D6C752D1D1}" srcOrd="3" destOrd="0" presId="urn:microsoft.com/office/officeart/2005/8/layout/vProcess5"/>
    <dgm:cxn modelId="{163390B6-B240-4F6E-8F61-F595A4E81519}" type="presParOf" srcId="{0CBA4BD4-444B-46C3-954B-488FF4D329B8}" destId="{B7EB9FF9-01BF-4B1B-B3C9-AF098E4BC28E}" srcOrd="4" destOrd="0" presId="urn:microsoft.com/office/officeart/2005/8/layout/vProcess5"/>
    <dgm:cxn modelId="{41C87584-72B0-454D-8EF9-3E7CC76E5ACE}" type="presParOf" srcId="{0CBA4BD4-444B-46C3-954B-488FF4D329B8}" destId="{880063B3-6CA1-43E5-AA47-4D775014D92F}" srcOrd="5" destOrd="0" presId="urn:microsoft.com/office/officeart/2005/8/layout/vProcess5"/>
  </dgm:cxnLst>
  <dgm:bg/>
  <dgm:whole/>
  <dgm:extLst>
    <a:ext uri="http://schemas.microsoft.com/office/drawing/2008/diagram">
      <dsp:dataModelExt xmlns="" xmlns:dsp="http://schemas.microsoft.com/office/drawing/2008/diagram" relId="rId1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19E1DEC-05B9-4EB5-B277-19B969D11FC2}" type="doc">
      <dgm:prSet loTypeId="urn:microsoft.com/office/officeart/2005/8/layout/hList6" loCatId="list" qsTypeId="urn:microsoft.com/office/officeart/2005/8/quickstyle/simple5" qsCatId="simple" csTypeId="urn:microsoft.com/office/officeart/2005/8/colors/accent2_5" csCatId="accent2"/>
      <dgm:spPr/>
      <dgm:t>
        <a:bodyPr/>
        <a:lstStyle/>
        <a:p>
          <a:endParaRPr lang="es-EC"/>
        </a:p>
      </dgm:t>
    </dgm:pt>
    <dgm:pt modelId="{A2A003E2-5C71-4561-88FE-0ED0ACBCC7A1}">
      <dgm:prSet/>
      <dgm:spPr/>
      <dgm:t>
        <a:bodyPr/>
        <a:lstStyle/>
        <a:p>
          <a:pPr rtl="0"/>
          <a:r>
            <a:rPr lang="es-EC" b="1" dirty="0" smtClean="0"/>
            <a:t>DEFINICIONES</a:t>
          </a:r>
          <a:endParaRPr lang="es-EC" b="1" dirty="0"/>
        </a:p>
      </dgm:t>
    </dgm:pt>
    <dgm:pt modelId="{3A66867E-6C04-4FD6-BB52-1E112C5930AD}" type="parTrans" cxnId="{D135A0F3-CEFB-4147-BAEB-7A3CDB88416F}">
      <dgm:prSet/>
      <dgm:spPr/>
      <dgm:t>
        <a:bodyPr/>
        <a:lstStyle/>
        <a:p>
          <a:endParaRPr lang="es-EC"/>
        </a:p>
      </dgm:t>
    </dgm:pt>
    <dgm:pt modelId="{B7DCE526-7FE7-4234-B7B1-D94159BC93A7}" type="sibTrans" cxnId="{D135A0F3-CEFB-4147-BAEB-7A3CDB88416F}">
      <dgm:prSet/>
      <dgm:spPr/>
      <dgm:t>
        <a:bodyPr/>
        <a:lstStyle/>
        <a:p>
          <a:endParaRPr lang="es-EC"/>
        </a:p>
      </dgm:t>
    </dgm:pt>
    <dgm:pt modelId="{01CD20FF-6AFF-476C-B3ED-B91E7D366DF8}" type="pres">
      <dgm:prSet presAssocID="{B19E1DEC-05B9-4EB5-B277-19B969D11FC2}" presName="Name0" presStyleCnt="0">
        <dgm:presLayoutVars>
          <dgm:dir/>
          <dgm:resizeHandles val="exact"/>
        </dgm:presLayoutVars>
      </dgm:prSet>
      <dgm:spPr/>
      <dgm:t>
        <a:bodyPr/>
        <a:lstStyle/>
        <a:p>
          <a:endParaRPr lang="es-EC"/>
        </a:p>
      </dgm:t>
    </dgm:pt>
    <dgm:pt modelId="{462DAA84-0489-4D40-9219-B82636E9AB57}" type="pres">
      <dgm:prSet presAssocID="{A2A003E2-5C71-4561-88FE-0ED0ACBCC7A1}" presName="node" presStyleLbl="node1" presStyleIdx="0" presStyleCnt="1">
        <dgm:presLayoutVars>
          <dgm:bulletEnabled val="1"/>
        </dgm:presLayoutVars>
      </dgm:prSet>
      <dgm:spPr/>
      <dgm:t>
        <a:bodyPr/>
        <a:lstStyle/>
        <a:p>
          <a:endParaRPr lang="es-EC"/>
        </a:p>
      </dgm:t>
    </dgm:pt>
  </dgm:ptLst>
  <dgm:cxnLst>
    <dgm:cxn modelId="{D135A0F3-CEFB-4147-BAEB-7A3CDB88416F}" srcId="{B19E1DEC-05B9-4EB5-B277-19B969D11FC2}" destId="{A2A003E2-5C71-4561-88FE-0ED0ACBCC7A1}" srcOrd="0" destOrd="0" parTransId="{3A66867E-6C04-4FD6-BB52-1E112C5930AD}" sibTransId="{B7DCE526-7FE7-4234-B7B1-D94159BC93A7}"/>
    <dgm:cxn modelId="{E9B182F0-6FF3-4C70-AC8F-DB830D0D95FD}" type="presOf" srcId="{B19E1DEC-05B9-4EB5-B277-19B969D11FC2}" destId="{01CD20FF-6AFF-476C-B3ED-B91E7D366DF8}" srcOrd="0" destOrd="0" presId="urn:microsoft.com/office/officeart/2005/8/layout/hList6"/>
    <dgm:cxn modelId="{A9E41520-8662-46A5-8B2C-45B14AE8A103}" type="presOf" srcId="{A2A003E2-5C71-4561-88FE-0ED0ACBCC7A1}" destId="{462DAA84-0489-4D40-9219-B82636E9AB57}" srcOrd="0" destOrd="0" presId="urn:microsoft.com/office/officeart/2005/8/layout/hList6"/>
    <dgm:cxn modelId="{93BBFCA6-F70E-4A87-B447-C1C2CD1D5D1B}" type="presParOf" srcId="{01CD20FF-6AFF-476C-B3ED-B91E7D366DF8}" destId="{462DAA84-0489-4D40-9219-B82636E9AB57}" srcOrd="0" destOrd="0" presId="urn:microsoft.com/office/officeart/2005/8/layout/hList6"/>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11BE33E-5DE1-4934-93E8-03798EEA8E58}" type="doc">
      <dgm:prSet loTypeId="urn:microsoft.com/office/officeart/2005/8/layout/vList2" loCatId="list" qsTypeId="urn:microsoft.com/office/officeart/2005/8/quickstyle/simple1" qsCatId="simple" csTypeId="urn:microsoft.com/office/officeart/2005/8/colors/colorful4" csCatId="colorful" phldr="1"/>
      <dgm:spPr/>
      <dgm:t>
        <a:bodyPr/>
        <a:lstStyle/>
        <a:p>
          <a:endParaRPr lang="es-EC"/>
        </a:p>
      </dgm:t>
    </dgm:pt>
    <dgm:pt modelId="{469C1387-CD4B-4E61-B694-2D75F65CD4ED}">
      <dgm:prSet/>
      <dgm:spPr/>
      <dgm:t>
        <a:bodyPr/>
        <a:lstStyle/>
        <a:p>
          <a:pPr rtl="0"/>
          <a:r>
            <a:rPr lang="es-MX" b="1" dirty="0" smtClean="0"/>
            <a:t>UMTS (Universal </a:t>
          </a:r>
          <a:r>
            <a:rPr lang="es-MX" b="1" dirty="0" err="1" smtClean="0"/>
            <a:t>Mobil</a:t>
          </a:r>
          <a:r>
            <a:rPr lang="es-MX" b="1" dirty="0" smtClean="0"/>
            <a:t> </a:t>
          </a:r>
          <a:r>
            <a:rPr lang="es-MX" b="1" dirty="0" err="1" smtClean="0"/>
            <a:t>Telecomunications</a:t>
          </a:r>
          <a:r>
            <a:rPr lang="es-MX" b="1" dirty="0" smtClean="0"/>
            <a:t> </a:t>
          </a:r>
          <a:r>
            <a:rPr lang="es-MX" b="1" dirty="0" err="1" smtClean="0"/>
            <a:t>System</a:t>
          </a:r>
          <a:r>
            <a:rPr lang="es-MX" b="1" dirty="0" smtClean="0"/>
            <a:t>) </a:t>
          </a:r>
          <a:r>
            <a:rPr lang="es-MX" b="0" dirty="0" smtClean="0"/>
            <a:t>Sistema Universal de Telecomunicaciones Móviles</a:t>
          </a:r>
          <a:endParaRPr lang="es-EC" dirty="0"/>
        </a:p>
      </dgm:t>
    </dgm:pt>
    <dgm:pt modelId="{08B51764-822B-4AA2-8CDA-05B5A83B7DA1}" type="parTrans" cxnId="{C76CA2E4-01B1-4A79-B305-11ADB3E219BC}">
      <dgm:prSet/>
      <dgm:spPr/>
      <dgm:t>
        <a:bodyPr/>
        <a:lstStyle/>
        <a:p>
          <a:endParaRPr lang="es-EC"/>
        </a:p>
      </dgm:t>
    </dgm:pt>
    <dgm:pt modelId="{804FE23F-4D82-4C86-B9B0-BD8C4176A434}" type="sibTrans" cxnId="{C76CA2E4-01B1-4A79-B305-11ADB3E219BC}">
      <dgm:prSet/>
      <dgm:spPr/>
      <dgm:t>
        <a:bodyPr/>
        <a:lstStyle/>
        <a:p>
          <a:endParaRPr lang="es-EC"/>
        </a:p>
      </dgm:t>
    </dgm:pt>
    <dgm:pt modelId="{93C37A18-4C5B-4E9F-8D0A-01234DB9691E}">
      <dgm:prSet/>
      <dgm:spPr/>
      <dgm:t>
        <a:bodyPr/>
        <a:lstStyle/>
        <a:p>
          <a:pPr rtl="0"/>
          <a:r>
            <a:rPr lang="es-ES" b="1" dirty="0" smtClean="0"/>
            <a:t>LTE (Long </a:t>
          </a:r>
          <a:r>
            <a:rPr lang="es-ES" b="1" dirty="0" err="1" smtClean="0"/>
            <a:t>Term</a:t>
          </a:r>
          <a:r>
            <a:rPr lang="es-ES" b="1" dirty="0" smtClean="0"/>
            <a:t> </a:t>
          </a:r>
          <a:r>
            <a:rPr lang="es-ES" b="1" dirty="0" err="1" smtClean="0"/>
            <a:t>Evolution</a:t>
          </a:r>
          <a:r>
            <a:rPr lang="es-ES" b="1" dirty="0" smtClean="0"/>
            <a:t>)</a:t>
          </a:r>
          <a:r>
            <a:rPr lang="es-ES" dirty="0" smtClean="0"/>
            <a:t> evolución a largo plazo, es un nuevo estándar de la norma 3GPP. </a:t>
          </a:r>
          <a:r>
            <a:rPr lang="es-MX" dirty="0" smtClean="0"/>
            <a:t>El termino LTE se propuso para identificar una línea interna de estudio sobre la evolución de la red de acceso de UMTS.</a:t>
          </a:r>
          <a:endParaRPr lang="es-EC" dirty="0"/>
        </a:p>
      </dgm:t>
    </dgm:pt>
    <dgm:pt modelId="{F49E52A5-CA30-4621-A162-C2B828D53B36}" type="parTrans" cxnId="{D9765819-F738-497D-81F1-D0233350D463}">
      <dgm:prSet/>
      <dgm:spPr/>
      <dgm:t>
        <a:bodyPr/>
        <a:lstStyle/>
        <a:p>
          <a:endParaRPr lang="es-EC"/>
        </a:p>
      </dgm:t>
    </dgm:pt>
    <dgm:pt modelId="{ECCDA6F1-3C5F-496D-902A-5DF24137ED5F}" type="sibTrans" cxnId="{D9765819-F738-497D-81F1-D0233350D463}">
      <dgm:prSet/>
      <dgm:spPr/>
      <dgm:t>
        <a:bodyPr/>
        <a:lstStyle/>
        <a:p>
          <a:endParaRPr lang="es-EC"/>
        </a:p>
      </dgm:t>
    </dgm:pt>
    <dgm:pt modelId="{3021CBAE-197C-4B15-800C-4F58DA435692}" type="pres">
      <dgm:prSet presAssocID="{011BE33E-5DE1-4934-93E8-03798EEA8E58}" presName="linear" presStyleCnt="0">
        <dgm:presLayoutVars>
          <dgm:animLvl val="lvl"/>
          <dgm:resizeHandles val="exact"/>
        </dgm:presLayoutVars>
      </dgm:prSet>
      <dgm:spPr/>
      <dgm:t>
        <a:bodyPr/>
        <a:lstStyle/>
        <a:p>
          <a:endParaRPr lang="es-EC"/>
        </a:p>
      </dgm:t>
    </dgm:pt>
    <dgm:pt modelId="{91504641-C393-453E-AF27-729CA27583E0}" type="pres">
      <dgm:prSet presAssocID="{469C1387-CD4B-4E61-B694-2D75F65CD4ED}" presName="parentText" presStyleLbl="node1" presStyleIdx="0" presStyleCnt="2">
        <dgm:presLayoutVars>
          <dgm:chMax val="0"/>
          <dgm:bulletEnabled val="1"/>
        </dgm:presLayoutVars>
      </dgm:prSet>
      <dgm:spPr/>
      <dgm:t>
        <a:bodyPr/>
        <a:lstStyle/>
        <a:p>
          <a:endParaRPr lang="es-EC"/>
        </a:p>
      </dgm:t>
    </dgm:pt>
    <dgm:pt modelId="{99AE2A3A-3C85-412B-82BF-781DDF675FCB}" type="pres">
      <dgm:prSet presAssocID="{804FE23F-4D82-4C86-B9B0-BD8C4176A434}" presName="spacer" presStyleCnt="0"/>
      <dgm:spPr/>
    </dgm:pt>
    <dgm:pt modelId="{EFB93B6A-484E-477C-9FA0-E8267120102E}" type="pres">
      <dgm:prSet presAssocID="{93C37A18-4C5B-4E9F-8D0A-01234DB9691E}" presName="parentText" presStyleLbl="node1" presStyleIdx="1" presStyleCnt="2">
        <dgm:presLayoutVars>
          <dgm:chMax val="0"/>
          <dgm:bulletEnabled val="1"/>
        </dgm:presLayoutVars>
      </dgm:prSet>
      <dgm:spPr/>
      <dgm:t>
        <a:bodyPr/>
        <a:lstStyle/>
        <a:p>
          <a:endParaRPr lang="es-EC"/>
        </a:p>
      </dgm:t>
    </dgm:pt>
  </dgm:ptLst>
  <dgm:cxnLst>
    <dgm:cxn modelId="{66C2412B-7447-4B67-97F9-637161D966A0}" type="presOf" srcId="{469C1387-CD4B-4E61-B694-2D75F65CD4ED}" destId="{91504641-C393-453E-AF27-729CA27583E0}" srcOrd="0" destOrd="0" presId="urn:microsoft.com/office/officeart/2005/8/layout/vList2"/>
    <dgm:cxn modelId="{40B1D110-C060-4307-84E4-8CB6DA26AFEB}" type="presOf" srcId="{011BE33E-5DE1-4934-93E8-03798EEA8E58}" destId="{3021CBAE-197C-4B15-800C-4F58DA435692}" srcOrd="0" destOrd="0" presId="urn:microsoft.com/office/officeart/2005/8/layout/vList2"/>
    <dgm:cxn modelId="{D9765819-F738-497D-81F1-D0233350D463}" srcId="{011BE33E-5DE1-4934-93E8-03798EEA8E58}" destId="{93C37A18-4C5B-4E9F-8D0A-01234DB9691E}" srcOrd="1" destOrd="0" parTransId="{F49E52A5-CA30-4621-A162-C2B828D53B36}" sibTransId="{ECCDA6F1-3C5F-496D-902A-5DF24137ED5F}"/>
    <dgm:cxn modelId="{C76CA2E4-01B1-4A79-B305-11ADB3E219BC}" srcId="{011BE33E-5DE1-4934-93E8-03798EEA8E58}" destId="{469C1387-CD4B-4E61-B694-2D75F65CD4ED}" srcOrd="0" destOrd="0" parTransId="{08B51764-822B-4AA2-8CDA-05B5A83B7DA1}" sibTransId="{804FE23F-4D82-4C86-B9B0-BD8C4176A434}"/>
    <dgm:cxn modelId="{CEF5648F-864B-44CD-A188-925FF31BAA03}" type="presOf" srcId="{93C37A18-4C5B-4E9F-8D0A-01234DB9691E}" destId="{EFB93B6A-484E-477C-9FA0-E8267120102E}" srcOrd="0" destOrd="0" presId="urn:microsoft.com/office/officeart/2005/8/layout/vList2"/>
    <dgm:cxn modelId="{8DD970D8-8DA8-449F-865A-BB75F3D4440B}" type="presParOf" srcId="{3021CBAE-197C-4B15-800C-4F58DA435692}" destId="{91504641-C393-453E-AF27-729CA27583E0}" srcOrd="0" destOrd="0" presId="urn:microsoft.com/office/officeart/2005/8/layout/vList2"/>
    <dgm:cxn modelId="{F2B63B63-AFC5-4CAA-9863-CBB228A938F1}" type="presParOf" srcId="{3021CBAE-197C-4B15-800C-4F58DA435692}" destId="{99AE2A3A-3C85-412B-82BF-781DDF675FCB}" srcOrd="1" destOrd="0" presId="urn:microsoft.com/office/officeart/2005/8/layout/vList2"/>
    <dgm:cxn modelId="{DF742783-982B-4569-B008-C70F744F6BA9}" type="presParOf" srcId="{3021CBAE-197C-4B15-800C-4F58DA435692}" destId="{EFB93B6A-484E-477C-9FA0-E8267120102E}" srcOrd="2" destOrd="0" presId="urn:microsoft.com/office/officeart/2005/8/layout/vList2"/>
  </dgm:cxnLst>
  <dgm:bg/>
  <dgm:whole/>
  <dgm:extLst>
    <a:ext uri="http://schemas.microsoft.com/office/drawing/2008/diagram">
      <dsp:dataModelExt xmlns="" xmlns:dsp="http://schemas.microsoft.com/office/drawing/2008/diagram" relId="rId11"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AE77E93-4FE2-4D95-BB12-BA592A60A64C}" type="doc">
      <dgm:prSet loTypeId="urn:microsoft.com/office/officeart/2005/8/layout/process1" loCatId="process" qsTypeId="urn:microsoft.com/office/officeart/2005/8/quickstyle/3d1" qsCatId="3D" csTypeId="urn:microsoft.com/office/officeart/2005/8/colors/colorful1#1" csCatId="colorful" phldr="1"/>
      <dgm:spPr/>
    </dgm:pt>
    <dgm:pt modelId="{BFC8DB37-B60D-45B3-917D-051329A82459}">
      <dgm:prSet phldrT="[Texto]" custT="1"/>
      <dgm:spPr/>
      <dgm:t>
        <a:bodyPr/>
        <a:lstStyle/>
        <a:p>
          <a:r>
            <a:rPr lang="es-MX" sz="2400" dirty="0" smtClean="0"/>
            <a:t>Asombroso incremento del uso de internet</a:t>
          </a:r>
          <a:endParaRPr lang="es-EC" sz="2400" dirty="0"/>
        </a:p>
      </dgm:t>
    </dgm:pt>
    <dgm:pt modelId="{4B461E75-1B2C-4B9E-B6F6-C92D98B00C24}" type="parTrans" cxnId="{7A71C184-D461-45B8-A36E-FC01781CCED6}">
      <dgm:prSet/>
      <dgm:spPr/>
      <dgm:t>
        <a:bodyPr/>
        <a:lstStyle/>
        <a:p>
          <a:endParaRPr lang="es-EC"/>
        </a:p>
      </dgm:t>
    </dgm:pt>
    <dgm:pt modelId="{BA9814BA-55F6-41B3-93FC-C66DC7EE1CED}" type="sibTrans" cxnId="{7A71C184-D461-45B8-A36E-FC01781CCED6}">
      <dgm:prSet/>
      <dgm:spPr/>
      <dgm:t>
        <a:bodyPr/>
        <a:lstStyle/>
        <a:p>
          <a:endParaRPr lang="es-EC"/>
        </a:p>
      </dgm:t>
    </dgm:pt>
    <dgm:pt modelId="{97D51C48-DC21-4727-BEDE-9E6D08D3F2EF}">
      <dgm:prSet phldrT="[Texto]" custT="1"/>
      <dgm:spPr/>
      <dgm:t>
        <a:bodyPr/>
        <a:lstStyle/>
        <a:p>
          <a:r>
            <a:rPr lang="es-MX" sz="2400" dirty="0" smtClean="0"/>
            <a:t>Proliferación de las redes de datos inalámbricas</a:t>
          </a:r>
          <a:endParaRPr lang="es-EC" sz="2400" dirty="0"/>
        </a:p>
      </dgm:t>
    </dgm:pt>
    <dgm:pt modelId="{D65A1334-D407-476C-93FD-60289DD9ECEB}" type="parTrans" cxnId="{6A150B26-5550-4CC9-8E3F-03E82A5F4932}">
      <dgm:prSet/>
      <dgm:spPr/>
      <dgm:t>
        <a:bodyPr/>
        <a:lstStyle/>
        <a:p>
          <a:endParaRPr lang="es-EC"/>
        </a:p>
      </dgm:t>
    </dgm:pt>
    <dgm:pt modelId="{99F471A7-845B-4772-8B2F-947391D4D316}" type="sibTrans" cxnId="{6A150B26-5550-4CC9-8E3F-03E82A5F4932}">
      <dgm:prSet/>
      <dgm:spPr/>
      <dgm:t>
        <a:bodyPr/>
        <a:lstStyle/>
        <a:p>
          <a:endParaRPr lang="es-EC"/>
        </a:p>
      </dgm:t>
    </dgm:pt>
    <dgm:pt modelId="{CB5E765F-359C-4382-9BEE-0967CD62B81F}">
      <dgm:prSet phldrT="[Texto]" custT="1"/>
      <dgm:spPr/>
      <dgm:t>
        <a:bodyPr/>
        <a:lstStyle/>
        <a:p>
          <a:pPr algn="ctr"/>
          <a:r>
            <a:rPr lang="es-MX" sz="2000" dirty="0" smtClean="0"/>
            <a:t>Incremento exponencial del tráfico de datos que demanda cada vez capacidades superiores a las que ofrecen las redes móviles actuales.</a:t>
          </a:r>
          <a:endParaRPr lang="es-EC" sz="2000" dirty="0"/>
        </a:p>
      </dgm:t>
    </dgm:pt>
    <dgm:pt modelId="{F0BC6348-CE38-4574-BE40-C9C68EC917AB}" type="parTrans" cxnId="{C72BFD29-E960-47A9-81A9-22DBED1F2B91}">
      <dgm:prSet/>
      <dgm:spPr/>
      <dgm:t>
        <a:bodyPr/>
        <a:lstStyle/>
        <a:p>
          <a:endParaRPr lang="es-EC"/>
        </a:p>
      </dgm:t>
    </dgm:pt>
    <dgm:pt modelId="{E2911098-2074-4887-AE6B-D65E9A4EE0DF}" type="sibTrans" cxnId="{C72BFD29-E960-47A9-81A9-22DBED1F2B91}">
      <dgm:prSet/>
      <dgm:spPr/>
      <dgm:t>
        <a:bodyPr/>
        <a:lstStyle/>
        <a:p>
          <a:endParaRPr lang="es-EC"/>
        </a:p>
      </dgm:t>
    </dgm:pt>
    <dgm:pt modelId="{696F19DD-17F0-4618-969E-4CF8E3F3FCB6}" type="pres">
      <dgm:prSet presAssocID="{1AE77E93-4FE2-4D95-BB12-BA592A60A64C}" presName="Name0" presStyleCnt="0">
        <dgm:presLayoutVars>
          <dgm:dir/>
          <dgm:resizeHandles val="exact"/>
        </dgm:presLayoutVars>
      </dgm:prSet>
      <dgm:spPr/>
    </dgm:pt>
    <dgm:pt modelId="{46222ACC-B69B-424C-8A99-DAEA3A3B2E6B}" type="pres">
      <dgm:prSet presAssocID="{BFC8DB37-B60D-45B3-917D-051329A82459}" presName="node" presStyleLbl="node1" presStyleIdx="0" presStyleCnt="3">
        <dgm:presLayoutVars>
          <dgm:bulletEnabled val="1"/>
        </dgm:presLayoutVars>
      </dgm:prSet>
      <dgm:spPr/>
      <dgm:t>
        <a:bodyPr/>
        <a:lstStyle/>
        <a:p>
          <a:endParaRPr lang="es-EC"/>
        </a:p>
      </dgm:t>
    </dgm:pt>
    <dgm:pt modelId="{0F587C18-8197-4E5C-A5C0-ED422ED7FCDB}" type="pres">
      <dgm:prSet presAssocID="{BA9814BA-55F6-41B3-93FC-C66DC7EE1CED}" presName="sibTrans" presStyleLbl="sibTrans2D1" presStyleIdx="0" presStyleCnt="2"/>
      <dgm:spPr>
        <a:prstGeom prst="mathPlus">
          <a:avLst/>
        </a:prstGeom>
      </dgm:spPr>
      <dgm:t>
        <a:bodyPr/>
        <a:lstStyle/>
        <a:p>
          <a:endParaRPr lang="es-EC"/>
        </a:p>
      </dgm:t>
    </dgm:pt>
    <dgm:pt modelId="{CE80D0F8-4813-4604-A355-7382B9244718}" type="pres">
      <dgm:prSet presAssocID="{BA9814BA-55F6-41B3-93FC-C66DC7EE1CED}" presName="connectorText" presStyleLbl="sibTrans2D1" presStyleIdx="0" presStyleCnt="2"/>
      <dgm:spPr/>
      <dgm:t>
        <a:bodyPr/>
        <a:lstStyle/>
        <a:p>
          <a:endParaRPr lang="es-EC"/>
        </a:p>
      </dgm:t>
    </dgm:pt>
    <dgm:pt modelId="{2802175D-F2DD-4532-B3F8-6A0EB64A3A02}" type="pres">
      <dgm:prSet presAssocID="{97D51C48-DC21-4727-BEDE-9E6D08D3F2EF}" presName="node" presStyleLbl="node1" presStyleIdx="1" presStyleCnt="3">
        <dgm:presLayoutVars>
          <dgm:bulletEnabled val="1"/>
        </dgm:presLayoutVars>
      </dgm:prSet>
      <dgm:spPr/>
      <dgm:t>
        <a:bodyPr/>
        <a:lstStyle/>
        <a:p>
          <a:endParaRPr lang="es-EC"/>
        </a:p>
      </dgm:t>
    </dgm:pt>
    <dgm:pt modelId="{253ADEA2-3781-4357-A768-F24049344878}" type="pres">
      <dgm:prSet presAssocID="{99F471A7-845B-4772-8B2F-947391D4D316}" presName="sibTrans" presStyleLbl="sibTrans2D1" presStyleIdx="1" presStyleCnt="2"/>
      <dgm:spPr>
        <a:prstGeom prst="mathEqual">
          <a:avLst/>
        </a:prstGeom>
      </dgm:spPr>
      <dgm:t>
        <a:bodyPr/>
        <a:lstStyle/>
        <a:p>
          <a:endParaRPr lang="es-EC"/>
        </a:p>
      </dgm:t>
    </dgm:pt>
    <dgm:pt modelId="{92C42C0E-C14E-4010-B55B-0841455022B2}" type="pres">
      <dgm:prSet presAssocID="{99F471A7-845B-4772-8B2F-947391D4D316}" presName="connectorText" presStyleLbl="sibTrans2D1" presStyleIdx="1" presStyleCnt="2"/>
      <dgm:spPr/>
      <dgm:t>
        <a:bodyPr/>
        <a:lstStyle/>
        <a:p>
          <a:endParaRPr lang="es-EC"/>
        </a:p>
      </dgm:t>
    </dgm:pt>
    <dgm:pt modelId="{AA9AFECE-10E9-4F87-A837-B6B7ADD902CA}" type="pres">
      <dgm:prSet presAssocID="{CB5E765F-359C-4382-9BEE-0967CD62B81F}" presName="node" presStyleLbl="node1" presStyleIdx="2" presStyleCnt="3">
        <dgm:presLayoutVars>
          <dgm:bulletEnabled val="1"/>
        </dgm:presLayoutVars>
      </dgm:prSet>
      <dgm:spPr/>
      <dgm:t>
        <a:bodyPr/>
        <a:lstStyle/>
        <a:p>
          <a:endParaRPr lang="es-EC"/>
        </a:p>
      </dgm:t>
    </dgm:pt>
  </dgm:ptLst>
  <dgm:cxnLst>
    <dgm:cxn modelId="{32EDA20B-0D47-4289-A229-3F8C742162CA}" type="presOf" srcId="{BFC8DB37-B60D-45B3-917D-051329A82459}" destId="{46222ACC-B69B-424C-8A99-DAEA3A3B2E6B}" srcOrd="0" destOrd="0" presId="urn:microsoft.com/office/officeart/2005/8/layout/process1"/>
    <dgm:cxn modelId="{C72BFD29-E960-47A9-81A9-22DBED1F2B91}" srcId="{1AE77E93-4FE2-4D95-BB12-BA592A60A64C}" destId="{CB5E765F-359C-4382-9BEE-0967CD62B81F}" srcOrd="2" destOrd="0" parTransId="{F0BC6348-CE38-4574-BE40-C9C68EC917AB}" sibTransId="{E2911098-2074-4887-AE6B-D65E9A4EE0DF}"/>
    <dgm:cxn modelId="{7A71C184-D461-45B8-A36E-FC01781CCED6}" srcId="{1AE77E93-4FE2-4D95-BB12-BA592A60A64C}" destId="{BFC8DB37-B60D-45B3-917D-051329A82459}" srcOrd="0" destOrd="0" parTransId="{4B461E75-1B2C-4B9E-B6F6-C92D98B00C24}" sibTransId="{BA9814BA-55F6-41B3-93FC-C66DC7EE1CED}"/>
    <dgm:cxn modelId="{02990C26-8329-4A7F-93FC-20FD137326AA}" type="presOf" srcId="{BA9814BA-55F6-41B3-93FC-C66DC7EE1CED}" destId="{CE80D0F8-4813-4604-A355-7382B9244718}" srcOrd="1" destOrd="0" presId="urn:microsoft.com/office/officeart/2005/8/layout/process1"/>
    <dgm:cxn modelId="{AD67D508-651D-4C6B-B293-4D4FC8ED2E8F}" type="presOf" srcId="{CB5E765F-359C-4382-9BEE-0967CD62B81F}" destId="{AA9AFECE-10E9-4F87-A837-B6B7ADD902CA}" srcOrd="0" destOrd="0" presId="urn:microsoft.com/office/officeart/2005/8/layout/process1"/>
    <dgm:cxn modelId="{6A150B26-5550-4CC9-8E3F-03E82A5F4932}" srcId="{1AE77E93-4FE2-4D95-BB12-BA592A60A64C}" destId="{97D51C48-DC21-4727-BEDE-9E6D08D3F2EF}" srcOrd="1" destOrd="0" parTransId="{D65A1334-D407-476C-93FD-60289DD9ECEB}" sibTransId="{99F471A7-845B-4772-8B2F-947391D4D316}"/>
    <dgm:cxn modelId="{D1262FAB-9DAD-4FDD-85ED-1264C7BA45D1}" type="presOf" srcId="{99F471A7-845B-4772-8B2F-947391D4D316}" destId="{92C42C0E-C14E-4010-B55B-0841455022B2}" srcOrd="1" destOrd="0" presId="urn:microsoft.com/office/officeart/2005/8/layout/process1"/>
    <dgm:cxn modelId="{DE14E9B8-7D10-4ADD-ABD9-0A9F366BD8B1}" type="presOf" srcId="{97D51C48-DC21-4727-BEDE-9E6D08D3F2EF}" destId="{2802175D-F2DD-4532-B3F8-6A0EB64A3A02}" srcOrd="0" destOrd="0" presId="urn:microsoft.com/office/officeart/2005/8/layout/process1"/>
    <dgm:cxn modelId="{65C4B236-D885-450E-BD29-83AE84244101}" type="presOf" srcId="{99F471A7-845B-4772-8B2F-947391D4D316}" destId="{253ADEA2-3781-4357-A768-F24049344878}" srcOrd="0" destOrd="0" presId="urn:microsoft.com/office/officeart/2005/8/layout/process1"/>
    <dgm:cxn modelId="{D0ADEEB8-21CC-4B39-BDF4-8CA6549893E3}" type="presOf" srcId="{BA9814BA-55F6-41B3-93FC-C66DC7EE1CED}" destId="{0F587C18-8197-4E5C-A5C0-ED422ED7FCDB}" srcOrd="0" destOrd="0" presId="urn:microsoft.com/office/officeart/2005/8/layout/process1"/>
    <dgm:cxn modelId="{0694A498-08D6-45BA-B1C3-C2E761E764FA}" type="presOf" srcId="{1AE77E93-4FE2-4D95-BB12-BA592A60A64C}" destId="{696F19DD-17F0-4618-969E-4CF8E3F3FCB6}" srcOrd="0" destOrd="0" presId="urn:microsoft.com/office/officeart/2005/8/layout/process1"/>
    <dgm:cxn modelId="{767DFEFA-C746-420E-8997-59A1FE9D72BB}" type="presParOf" srcId="{696F19DD-17F0-4618-969E-4CF8E3F3FCB6}" destId="{46222ACC-B69B-424C-8A99-DAEA3A3B2E6B}" srcOrd="0" destOrd="0" presId="urn:microsoft.com/office/officeart/2005/8/layout/process1"/>
    <dgm:cxn modelId="{848FFFA6-67C6-496B-B624-F0F9EC767F5F}" type="presParOf" srcId="{696F19DD-17F0-4618-969E-4CF8E3F3FCB6}" destId="{0F587C18-8197-4E5C-A5C0-ED422ED7FCDB}" srcOrd="1" destOrd="0" presId="urn:microsoft.com/office/officeart/2005/8/layout/process1"/>
    <dgm:cxn modelId="{9D0B7ABB-A138-4221-BC2A-40494D98F60B}" type="presParOf" srcId="{0F587C18-8197-4E5C-A5C0-ED422ED7FCDB}" destId="{CE80D0F8-4813-4604-A355-7382B9244718}" srcOrd="0" destOrd="0" presId="urn:microsoft.com/office/officeart/2005/8/layout/process1"/>
    <dgm:cxn modelId="{C3BC1C64-DB91-41F7-9C45-FC888B1CE594}" type="presParOf" srcId="{696F19DD-17F0-4618-969E-4CF8E3F3FCB6}" destId="{2802175D-F2DD-4532-B3F8-6A0EB64A3A02}" srcOrd="2" destOrd="0" presId="urn:microsoft.com/office/officeart/2005/8/layout/process1"/>
    <dgm:cxn modelId="{CD4AFA41-A945-4730-90F9-9467A0FBF5FF}" type="presParOf" srcId="{696F19DD-17F0-4618-969E-4CF8E3F3FCB6}" destId="{253ADEA2-3781-4357-A768-F24049344878}" srcOrd="3" destOrd="0" presId="urn:microsoft.com/office/officeart/2005/8/layout/process1"/>
    <dgm:cxn modelId="{AC8A0935-1361-4CE5-93E8-0A57AEAAF636}" type="presParOf" srcId="{253ADEA2-3781-4357-A768-F24049344878}" destId="{92C42C0E-C14E-4010-B55B-0841455022B2}" srcOrd="0" destOrd="0" presId="urn:microsoft.com/office/officeart/2005/8/layout/process1"/>
    <dgm:cxn modelId="{DE8453B2-7ABA-4915-8463-E5C5AA0F4EFB}" type="presParOf" srcId="{696F19DD-17F0-4618-969E-4CF8E3F3FCB6}" destId="{AA9AFECE-10E9-4F87-A837-B6B7ADD902CA}" srcOrd="4" destOrd="0" presId="urn:microsoft.com/office/officeart/2005/8/layout/process1"/>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348B1DB-28CD-441A-A3D6-54F1E63155EE}">
      <dsp:nvSpPr>
        <dsp:cNvPr id="0" name=""/>
        <dsp:cNvSpPr/>
      </dsp:nvSpPr>
      <dsp:spPr>
        <a:xfrm>
          <a:off x="0" y="216017"/>
          <a:ext cx="8280919" cy="1641509"/>
        </a:xfrm>
        <a:prstGeom prst="roundRect">
          <a:avLst/>
        </a:prstGeom>
        <a:gradFill rotWithShape="0">
          <a:gsLst>
            <a:gs pos="0">
              <a:schemeClr val="accent1">
                <a:shade val="50000"/>
                <a:hueOff val="0"/>
                <a:satOff val="0"/>
                <a:lumOff val="0"/>
                <a:alphaOff val="0"/>
                <a:shade val="51000"/>
                <a:satMod val="130000"/>
              </a:schemeClr>
            </a:gs>
            <a:gs pos="80000">
              <a:schemeClr val="accent1">
                <a:shade val="50000"/>
                <a:hueOff val="0"/>
                <a:satOff val="0"/>
                <a:lumOff val="0"/>
                <a:alphaOff val="0"/>
                <a:shade val="93000"/>
                <a:satMod val="130000"/>
              </a:schemeClr>
            </a:gs>
            <a:gs pos="100000">
              <a:schemeClr val="accent1">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rtl="0">
            <a:lnSpc>
              <a:spcPct val="90000"/>
            </a:lnSpc>
            <a:spcBef>
              <a:spcPct val="0"/>
            </a:spcBef>
            <a:spcAft>
              <a:spcPct val="35000"/>
            </a:spcAft>
          </a:pPr>
          <a:r>
            <a:rPr lang="es-ES" sz="2300" b="1" kern="1200" dirty="0" smtClean="0"/>
            <a:t>“ESTUDIO, DISEÑO Y SIMULACIÓN DE UNA RED LTE (LONG TERM EVOLUTION)  PARA TELEFONÍA MÓVIL EN LOS VALLES DE TUMBACO Y LOS CHILLOS UTILIZANDO SOFTWARE PREDICTIVO”.</a:t>
          </a:r>
          <a:r>
            <a:rPr lang="es-EC" sz="2300" kern="1200" dirty="0" smtClean="0"/>
            <a:t/>
          </a:r>
          <a:br>
            <a:rPr lang="es-EC" sz="2300" kern="1200" dirty="0" smtClean="0"/>
          </a:br>
          <a:endParaRPr lang="es-EC" sz="2300" kern="1200" dirty="0"/>
        </a:p>
      </dsp:txBody>
      <dsp:txXfrm>
        <a:off x="0" y="216017"/>
        <a:ext cx="8280919" cy="1641509"/>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85F2E11-FAF4-4800-8C3C-B91A8CE0BAAF}">
      <dsp:nvSpPr>
        <dsp:cNvPr id="0" name=""/>
        <dsp:cNvSpPr/>
      </dsp:nvSpPr>
      <dsp:spPr>
        <a:xfrm>
          <a:off x="0" y="880972"/>
          <a:ext cx="2632792" cy="1579675"/>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Aumento de las velocidades de transmisión de datos</a:t>
          </a:r>
          <a:endParaRPr lang="es-EC" sz="2000" kern="1200" dirty="0"/>
        </a:p>
      </dsp:txBody>
      <dsp:txXfrm>
        <a:off x="0" y="880972"/>
        <a:ext cx="2632792" cy="1579675"/>
      </dsp:txXfrm>
    </dsp:sp>
    <dsp:sp modelId="{DC2990C5-317C-4623-A0EA-E42DE6420A9A}">
      <dsp:nvSpPr>
        <dsp:cNvPr id="0" name=""/>
        <dsp:cNvSpPr/>
      </dsp:nvSpPr>
      <dsp:spPr>
        <a:xfrm>
          <a:off x="2896071" y="880972"/>
          <a:ext cx="2632792" cy="1579675"/>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Técnica de acceso con múltiples antenas</a:t>
          </a:r>
        </a:p>
        <a:p>
          <a:pPr lvl="0" algn="ctr" defTabSz="889000">
            <a:lnSpc>
              <a:spcPct val="90000"/>
            </a:lnSpc>
            <a:spcBef>
              <a:spcPct val="0"/>
            </a:spcBef>
            <a:spcAft>
              <a:spcPct val="35000"/>
            </a:spcAft>
          </a:pPr>
          <a:r>
            <a:rPr lang="es-EC" sz="2000" kern="1200" dirty="0" smtClean="0"/>
            <a:t>en el </a:t>
          </a:r>
          <a:r>
            <a:rPr lang="es-EC" sz="2000" kern="1200" dirty="0" err="1" smtClean="0"/>
            <a:t>Rx</a:t>
          </a:r>
          <a:r>
            <a:rPr lang="es-EC" sz="2000" kern="1200" dirty="0" smtClean="0"/>
            <a:t> y Tx (MIMO).</a:t>
          </a:r>
          <a:endParaRPr lang="es-EC" sz="2000" kern="1200" dirty="0"/>
        </a:p>
      </dsp:txBody>
      <dsp:txXfrm>
        <a:off x="2896071" y="880972"/>
        <a:ext cx="2632792" cy="1579675"/>
      </dsp:txXfrm>
    </dsp:sp>
    <dsp:sp modelId="{98989018-D31B-458A-9A59-2BE2B09BECEF}">
      <dsp:nvSpPr>
        <dsp:cNvPr id="0" name=""/>
        <dsp:cNvSpPr/>
      </dsp:nvSpPr>
      <dsp:spPr>
        <a:xfrm>
          <a:off x="5792143" y="880972"/>
          <a:ext cx="2632792" cy="1579675"/>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Arquitectura simplificada</a:t>
          </a:r>
        </a:p>
      </dsp:txBody>
      <dsp:txXfrm>
        <a:off x="5792143" y="880972"/>
        <a:ext cx="2632792" cy="1579675"/>
      </dsp:txXfrm>
    </dsp:sp>
    <dsp:sp modelId="{B057FB18-E1C9-4FA3-AF39-16A4F685738D}">
      <dsp:nvSpPr>
        <dsp:cNvPr id="0" name=""/>
        <dsp:cNvSpPr/>
      </dsp:nvSpPr>
      <dsp:spPr>
        <a:xfrm>
          <a:off x="0" y="3544679"/>
          <a:ext cx="2632792" cy="1579675"/>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Implementación de nuevos tipos de acceso en el </a:t>
          </a:r>
          <a:r>
            <a:rPr lang="es-EC" sz="2000" kern="1200" dirty="0" err="1" smtClean="0"/>
            <a:t>uplink</a:t>
          </a:r>
          <a:endParaRPr lang="es-EC" sz="2000" kern="1200" dirty="0" smtClean="0"/>
        </a:p>
        <a:p>
          <a:pPr lvl="0" algn="ctr" defTabSz="889000">
            <a:lnSpc>
              <a:spcPct val="90000"/>
            </a:lnSpc>
            <a:spcBef>
              <a:spcPct val="0"/>
            </a:spcBef>
            <a:spcAft>
              <a:spcPct val="35000"/>
            </a:spcAft>
          </a:pPr>
          <a:r>
            <a:rPr lang="es-EC" sz="2000" kern="1200" dirty="0" smtClean="0"/>
            <a:t>como en el </a:t>
          </a:r>
          <a:r>
            <a:rPr lang="es-EC" sz="2000" kern="1200" dirty="0" err="1" smtClean="0"/>
            <a:t>downlink</a:t>
          </a:r>
          <a:endParaRPr lang="es-EC" sz="2000" kern="1200" dirty="0"/>
        </a:p>
      </dsp:txBody>
      <dsp:txXfrm>
        <a:off x="0" y="3544679"/>
        <a:ext cx="2632792" cy="1579675"/>
      </dsp:txXfrm>
    </dsp:sp>
    <dsp:sp modelId="{C5CBA129-59DA-4A79-B5F8-882751492BC5}">
      <dsp:nvSpPr>
        <dsp:cNvPr id="0" name=""/>
        <dsp:cNvSpPr/>
      </dsp:nvSpPr>
      <dsp:spPr>
        <a:xfrm>
          <a:off x="2930403" y="3544679"/>
          <a:ext cx="2632792" cy="1579675"/>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Logra aumentar la velocidad de transferencia dependiendo del número de antenas</a:t>
          </a:r>
        </a:p>
        <a:p>
          <a:pPr lvl="0" algn="ctr" defTabSz="755650">
            <a:lnSpc>
              <a:spcPct val="90000"/>
            </a:lnSpc>
            <a:spcBef>
              <a:spcPct val="0"/>
            </a:spcBef>
            <a:spcAft>
              <a:spcPct val="35000"/>
            </a:spcAft>
          </a:pPr>
          <a:r>
            <a:rPr lang="es-EC" sz="1700" kern="1200" dirty="0" smtClean="0"/>
            <a:t>que se agreguen</a:t>
          </a:r>
        </a:p>
      </dsp:txBody>
      <dsp:txXfrm>
        <a:off x="2930403" y="3544679"/>
        <a:ext cx="2632792" cy="1579675"/>
      </dsp:txXfrm>
    </dsp:sp>
    <dsp:sp modelId="{F184D3C3-DC4B-405D-BB75-EB39D6C8DC56}">
      <dsp:nvSpPr>
        <dsp:cNvPr id="0" name=""/>
        <dsp:cNvSpPr/>
      </dsp:nvSpPr>
      <dsp:spPr>
        <a:xfrm>
          <a:off x="5787562" y="3544679"/>
          <a:ext cx="2632792" cy="1579675"/>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Permite el flujo de datos y voz a través de un mismo</a:t>
          </a:r>
        </a:p>
        <a:p>
          <a:pPr lvl="0" algn="ctr" defTabSz="755650">
            <a:lnSpc>
              <a:spcPct val="90000"/>
            </a:lnSpc>
            <a:spcBef>
              <a:spcPct val="0"/>
            </a:spcBef>
            <a:spcAft>
              <a:spcPct val="35000"/>
            </a:spcAft>
          </a:pPr>
          <a:r>
            <a:rPr lang="es-EC" sz="1700" kern="1200" dirty="0" smtClean="0"/>
            <a:t>sistema de paquetes, basado totalmente en protocolo IP</a:t>
          </a:r>
          <a:endParaRPr lang="es-EC" sz="1700" kern="1200" dirty="0"/>
        </a:p>
      </dsp:txBody>
      <dsp:txXfrm>
        <a:off x="5787562" y="3544679"/>
        <a:ext cx="2632792" cy="1579675"/>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A0A60BE-6187-4752-A736-9AC83C04EE7A}">
      <dsp:nvSpPr>
        <dsp:cNvPr id="0" name=""/>
        <dsp:cNvSpPr/>
      </dsp:nvSpPr>
      <dsp:spPr>
        <a:xfrm>
          <a:off x="0" y="7852"/>
          <a:ext cx="8229599" cy="1127294"/>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9070" tIns="179070" rIns="179070" bIns="179070" numCol="1" spcCol="1270" anchor="ctr" anchorCtr="0">
          <a:noAutofit/>
        </a:bodyPr>
        <a:lstStyle/>
        <a:p>
          <a:pPr lvl="0" algn="ctr" defTabSz="2089150" rtl="0">
            <a:lnSpc>
              <a:spcPct val="90000"/>
            </a:lnSpc>
            <a:spcBef>
              <a:spcPct val="0"/>
            </a:spcBef>
            <a:spcAft>
              <a:spcPct val="35000"/>
            </a:spcAft>
          </a:pPr>
          <a:r>
            <a:rPr lang="es-MX" sz="4700" b="1" kern="1200" dirty="0" smtClean="0"/>
            <a:t>Topología de la red</a:t>
          </a:r>
          <a:endParaRPr lang="es-EC" sz="4700" kern="1200" dirty="0"/>
        </a:p>
      </dsp:txBody>
      <dsp:txXfrm>
        <a:off x="0" y="7852"/>
        <a:ext cx="8229599" cy="1127294"/>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9350F9B-5945-4F7D-BE14-440DE632CC3C}">
      <dsp:nvSpPr>
        <dsp:cNvPr id="0" name=""/>
        <dsp:cNvSpPr/>
      </dsp:nvSpPr>
      <dsp:spPr>
        <a:xfrm>
          <a:off x="82343" y="0"/>
          <a:ext cx="8064912" cy="4525963"/>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0" tIns="76200" rIns="152400" bIns="76200" numCol="1" spcCol="1270" anchor="ctr" anchorCtr="0">
          <a:noAutofit/>
        </a:bodyPr>
        <a:lstStyle/>
        <a:p>
          <a:pPr lvl="0" algn="just" defTabSz="1778000" rtl="0">
            <a:lnSpc>
              <a:spcPct val="90000"/>
            </a:lnSpc>
            <a:spcBef>
              <a:spcPct val="0"/>
            </a:spcBef>
            <a:spcAft>
              <a:spcPct val="35000"/>
            </a:spcAft>
          </a:pPr>
          <a:r>
            <a:rPr lang="es-MX" sz="4000" kern="1200" dirty="0" smtClean="0"/>
            <a:t>Una de las características es que permite a los nodos conectarse directamente, formando una topología </a:t>
          </a:r>
          <a:r>
            <a:rPr lang="es-MX" sz="4000" kern="1200" dirty="0" err="1" smtClean="0"/>
            <a:t>semi</a:t>
          </a:r>
          <a:r>
            <a:rPr lang="es-MX" sz="4000" kern="1200" dirty="0" smtClean="0"/>
            <a:t>-mallada, facilitando la transferencia de información de control como de tráfico de usuarios entre ellas.</a:t>
          </a:r>
          <a:endParaRPr lang="es-EC" sz="4000" kern="1200" dirty="0"/>
        </a:p>
      </dsp:txBody>
      <dsp:txXfrm>
        <a:off x="82343" y="0"/>
        <a:ext cx="8064912" cy="4525963"/>
      </dsp:txXfrm>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2EB3EE-30BB-4F3C-B7AE-4833379F2C78}">
      <dsp:nvSpPr>
        <dsp:cNvPr id="0" name=""/>
        <dsp:cNvSpPr/>
      </dsp:nvSpPr>
      <dsp:spPr>
        <a:xfrm rot="5400000">
          <a:off x="-298429" y="299434"/>
          <a:ext cx="1989529" cy="1392670"/>
        </a:xfrm>
        <a:prstGeom prst="chevron">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1689100">
            <a:lnSpc>
              <a:spcPct val="90000"/>
            </a:lnSpc>
            <a:spcBef>
              <a:spcPct val="0"/>
            </a:spcBef>
            <a:spcAft>
              <a:spcPct val="35000"/>
            </a:spcAft>
          </a:pPr>
          <a:endParaRPr lang="es-EC" sz="3800" kern="1200" dirty="0"/>
        </a:p>
      </dsp:txBody>
      <dsp:txXfrm rot="5400000">
        <a:off x="-298429" y="299434"/>
        <a:ext cx="1989529" cy="1392670"/>
      </dsp:txXfrm>
    </dsp:sp>
    <dsp:sp modelId="{D8A65277-F016-406F-89D5-EB248546955B}">
      <dsp:nvSpPr>
        <dsp:cNvPr id="0" name=""/>
        <dsp:cNvSpPr/>
      </dsp:nvSpPr>
      <dsp:spPr>
        <a:xfrm rot="5400000">
          <a:off x="4406222" y="-3012546"/>
          <a:ext cx="1293194" cy="7320297"/>
        </a:xfrm>
        <a:prstGeom prst="round2Same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es-EC" sz="3200" kern="1200" dirty="0" smtClean="0"/>
            <a:t>El equipo de usuario en esta tecnología es más sofisticado</a:t>
          </a:r>
          <a:endParaRPr lang="es-EC" sz="3200" kern="1200" dirty="0"/>
        </a:p>
      </dsp:txBody>
      <dsp:txXfrm rot="5400000">
        <a:off x="4406222" y="-3012546"/>
        <a:ext cx="1293194" cy="7320297"/>
      </dsp:txXfrm>
    </dsp:sp>
    <dsp:sp modelId="{07BC95A0-9C4A-49B4-8AF4-FEA2A2E13ED1}">
      <dsp:nvSpPr>
        <dsp:cNvPr id="0" name=""/>
        <dsp:cNvSpPr/>
      </dsp:nvSpPr>
      <dsp:spPr>
        <a:xfrm rot="5400000">
          <a:off x="-298429" y="2098284"/>
          <a:ext cx="1989529" cy="1392670"/>
        </a:xfrm>
        <a:prstGeom prst="chevron">
          <a:avLst/>
        </a:prstGeom>
        <a:solidFill>
          <a:schemeClr val="accent4">
            <a:hueOff val="-2232385"/>
            <a:satOff val="13449"/>
            <a:lumOff val="1078"/>
            <a:alphaOff val="0"/>
          </a:schemeClr>
        </a:solidFill>
        <a:ln w="25400" cap="flat" cmpd="sng" algn="ctr">
          <a:solidFill>
            <a:schemeClr val="accent4">
              <a:hueOff val="-2232385"/>
              <a:satOff val="13449"/>
              <a:lumOff val="107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1689100">
            <a:lnSpc>
              <a:spcPct val="90000"/>
            </a:lnSpc>
            <a:spcBef>
              <a:spcPct val="0"/>
            </a:spcBef>
            <a:spcAft>
              <a:spcPct val="35000"/>
            </a:spcAft>
          </a:pPr>
          <a:endParaRPr lang="es-EC" sz="3800" kern="1200" dirty="0"/>
        </a:p>
      </dsp:txBody>
      <dsp:txXfrm rot="5400000">
        <a:off x="-298429" y="2098284"/>
        <a:ext cx="1989529" cy="1392670"/>
      </dsp:txXfrm>
    </dsp:sp>
    <dsp:sp modelId="{DFA1A57C-4937-4F2C-BA79-99894C891DCE}">
      <dsp:nvSpPr>
        <dsp:cNvPr id="0" name=""/>
        <dsp:cNvSpPr/>
      </dsp:nvSpPr>
      <dsp:spPr>
        <a:xfrm rot="5400000">
          <a:off x="4406222" y="-1213696"/>
          <a:ext cx="1293194" cy="7320297"/>
        </a:xfrm>
        <a:prstGeom prst="round2SameRect">
          <a:avLst/>
        </a:prstGeom>
        <a:solidFill>
          <a:schemeClr val="lt1">
            <a:alpha val="90000"/>
            <a:hueOff val="0"/>
            <a:satOff val="0"/>
            <a:lumOff val="0"/>
            <a:alphaOff val="0"/>
          </a:schemeClr>
        </a:solidFill>
        <a:ln w="25400" cap="flat" cmpd="sng" algn="ctr">
          <a:solidFill>
            <a:schemeClr val="accent4">
              <a:hueOff val="-2232385"/>
              <a:satOff val="13449"/>
              <a:lumOff val="107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es-EC" sz="3200" kern="1200" dirty="0" smtClean="0"/>
            <a:t>Soporta mayores velocidades de transferencia</a:t>
          </a:r>
          <a:endParaRPr lang="es-EC" sz="3200" kern="1200" dirty="0"/>
        </a:p>
      </dsp:txBody>
      <dsp:txXfrm rot="5400000">
        <a:off x="4406222" y="-1213696"/>
        <a:ext cx="1293194" cy="7320297"/>
      </dsp:txXfrm>
    </dsp:sp>
    <dsp:sp modelId="{668B18F3-9200-4EEF-A64C-9F09C7C0FB8C}">
      <dsp:nvSpPr>
        <dsp:cNvPr id="0" name=""/>
        <dsp:cNvSpPr/>
      </dsp:nvSpPr>
      <dsp:spPr>
        <a:xfrm rot="5400000">
          <a:off x="-298429" y="3897134"/>
          <a:ext cx="1989529" cy="1392670"/>
        </a:xfrm>
        <a:prstGeom prst="chevron">
          <a:avLst/>
        </a:prstGeom>
        <a:solidFill>
          <a:schemeClr val="accent4">
            <a:hueOff val="-4464770"/>
            <a:satOff val="26899"/>
            <a:lumOff val="2156"/>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1689100">
            <a:lnSpc>
              <a:spcPct val="90000"/>
            </a:lnSpc>
            <a:spcBef>
              <a:spcPct val="0"/>
            </a:spcBef>
            <a:spcAft>
              <a:spcPct val="35000"/>
            </a:spcAft>
          </a:pPr>
          <a:endParaRPr lang="es-EC" sz="3800" kern="1200" dirty="0"/>
        </a:p>
      </dsp:txBody>
      <dsp:txXfrm rot="5400000">
        <a:off x="-298429" y="3897134"/>
        <a:ext cx="1989529" cy="1392670"/>
      </dsp:txXfrm>
    </dsp:sp>
    <dsp:sp modelId="{21FF55A9-4553-4CE9-A622-1FF6CCA998C4}">
      <dsp:nvSpPr>
        <dsp:cNvPr id="0" name=""/>
        <dsp:cNvSpPr/>
      </dsp:nvSpPr>
      <dsp:spPr>
        <a:xfrm rot="5400000">
          <a:off x="4406222" y="585153"/>
          <a:ext cx="1293194" cy="7320297"/>
        </a:xfrm>
        <a:prstGeom prst="round2SameRect">
          <a:avLst/>
        </a:prstGeom>
        <a:solidFill>
          <a:schemeClr val="lt1">
            <a:alpha val="90000"/>
            <a:hueOff val="0"/>
            <a:satOff val="0"/>
            <a:lumOff val="0"/>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7584" tIns="20320" rIns="20320" bIns="20320" numCol="1" spcCol="1270" anchor="ctr" anchorCtr="0">
          <a:noAutofit/>
        </a:bodyPr>
        <a:lstStyle/>
        <a:p>
          <a:pPr marL="285750" lvl="1" indent="-285750" algn="l" defTabSz="1422400">
            <a:lnSpc>
              <a:spcPct val="90000"/>
            </a:lnSpc>
            <a:spcBef>
              <a:spcPct val="0"/>
            </a:spcBef>
            <a:spcAft>
              <a:spcPct val="15000"/>
            </a:spcAft>
            <a:buChar char="••"/>
          </a:pPr>
          <a:r>
            <a:rPr lang="es-EC" sz="3200" kern="1200" dirty="0" smtClean="0"/>
            <a:t>Permite servicios más completos.</a:t>
          </a:r>
          <a:endParaRPr lang="es-EC" sz="3200" kern="1200" dirty="0"/>
        </a:p>
      </dsp:txBody>
      <dsp:txXfrm rot="5400000">
        <a:off x="4406222" y="585153"/>
        <a:ext cx="1293194" cy="7320297"/>
      </dsp:txXfrm>
    </dsp:sp>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1DC028E-7729-4178-86CC-2E645521C773}">
      <dsp:nvSpPr>
        <dsp:cNvPr id="0" name=""/>
        <dsp:cNvSpPr/>
      </dsp:nvSpPr>
      <dsp:spPr>
        <a:xfrm>
          <a:off x="215983" y="0"/>
          <a:ext cx="2167490" cy="398134"/>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QPSK</a:t>
          </a:r>
          <a:endParaRPr lang="es-EC" sz="2800" kern="1200" dirty="0"/>
        </a:p>
      </dsp:txBody>
      <dsp:txXfrm>
        <a:off x="215983" y="0"/>
        <a:ext cx="2167490" cy="398134"/>
      </dsp:txXfrm>
    </dsp:sp>
    <dsp:sp modelId="{CA49695B-A316-42F5-A55A-7480DBB3C7C1}">
      <dsp:nvSpPr>
        <dsp:cNvPr id="0" name=""/>
        <dsp:cNvSpPr/>
      </dsp:nvSpPr>
      <dsp:spPr>
        <a:xfrm>
          <a:off x="3600406" y="720064"/>
          <a:ext cx="1880150" cy="560505"/>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16QAM</a:t>
          </a:r>
          <a:endParaRPr lang="es-EC" sz="2800" kern="1200" dirty="0"/>
        </a:p>
      </dsp:txBody>
      <dsp:txXfrm>
        <a:off x="3600406" y="720064"/>
        <a:ext cx="1880150" cy="560505"/>
      </dsp:txXfrm>
    </dsp:sp>
    <dsp:sp modelId="{DDA806FE-5C19-4412-8711-067EEB251AA4}">
      <dsp:nvSpPr>
        <dsp:cNvPr id="0" name=""/>
        <dsp:cNvSpPr/>
      </dsp:nvSpPr>
      <dsp:spPr>
        <a:xfrm>
          <a:off x="6480688" y="1512157"/>
          <a:ext cx="1870388" cy="606853"/>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64QAM</a:t>
          </a:r>
          <a:endParaRPr lang="es-EC" sz="2800" kern="1200" dirty="0"/>
        </a:p>
      </dsp:txBody>
      <dsp:txXfrm>
        <a:off x="6480688" y="1512157"/>
        <a:ext cx="1870388" cy="606853"/>
      </dsp:txXfrm>
    </dsp:sp>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F5264B5-CA59-4B68-992B-EC1DB3C171FC}">
      <dsp:nvSpPr>
        <dsp:cNvPr id="0" name=""/>
        <dsp:cNvSpPr/>
      </dsp:nvSpPr>
      <dsp:spPr>
        <a:xfrm rot="16200000">
          <a:off x="3543299" y="-3539281"/>
          <a:ext cx="1143000" cy="8221563"/>
        </a:xfrm>
        <a:prstGeom prst="flowChartManualOperati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4000" tIns="0" rIns="254000" bIns="0" numCol="1" spcCol="1270" anchor="ctr" anchorCtr="0">
          <a:noAutofit/>
        </a:bodyPr>
        <a:lstStyle/>
        <a:p>
          <a:pPr lvl="0" algn="ctr" defTabSz="1778000" rtl="0">
            <a:lnSpc>
              <a:spcPct val="90000"/>
            </a:lnSpc>
            <a:spcBef>
              <a:spcPct val="0"/>
            </a:spcBef>
            <a:spcAft>
              <a:spcPct val="35000"/>
            </a:spcAft>
          </a:pPr>
          <a:r>
            <a:rPr lang="es-EC" sz="4000" kern="1200" dirty="0" smtClean="0"/>
            <a:t>Ubicación del Diseño</a:t>
          </a:r>
          <a:r>
            <a:rPr lang="es-EC" sz="2400" kern="1200" dirty="0" smtClean="0"/>
            <a:t/>
          </a:r>
          <a:br>
            <a:rPr lang="es-EC" sz="2400" kern="1200" dirty="0" smtClean="0"/>
          </a:br>
          <a:endParaRPr lang="es-EC" sz="2400" kern="1200" dirty="0"/>
        </a:p>
      </dsp:txBody>
      <dsp:txXfrm rot="16200000">
        <a:off x="3543299" y="-3539281"/>
        <a:ext cx="1143000" cy="8221563"/>
      </dsp:txXfrm>
    </dsp:sp>
  </dsp:spTree>
</dsp:drawing>
</file>

<file path=ppt/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C499517-89A6-44DB-9E7A-EDF8ED21C1C1}">
      <dsp:nvSpPr>
        <dsp:cNvPr id="0" name=""/>
        <dsp:cNvSpPr/>
      </dsp:nvSpPr>
      <dsp:spPr>
        <a:xfrm rot="16200000">
          <a:off x="3543299" y="-3543299"/>
          <a:ext cx="1143000" cy="8229599"/>
        </a:xfrm>
        <a:prstGeom prst="flowChartManualOperati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11150" tIns="0" rIns="311547" bIns="0" numCol="1" spcCol="1270" anchor="ctr" anchorCtr="0">
          <a:noAutofit/>
        </a:bodyPr>
        <a:lstStyle/>
        <a:p>
          <a:pPr lvl="0" algn="ctr" defTabSz="2178050" rtl="0">
            <a:lnSpc>
              <a:spcPct val="90000"/>
            </a:lnSpc>
            <a:spcBef>
              <a:spcPct val="0"/>
            </a:spcBef>
            <a:spcAft>
              <a:spcPct val="35000"/>
            </a:spcAft>
          </a:pPr>
          <a:r>
            <a:rPr lang="es-EC" sz="4900" kern="1200" dirty="0" smtClean="0"/>
            <a:t>Mediciones de telefonía móvil</a:t>
          </a:r>
          <a:endParaRPr lang="es-EC" sz="4900" kern="1200" dirty="0"/>
        </a:p>
      </dsp:txBody>
      <dsp:txXfrm rot="16200000">
        <a:off x="3543299" y="-3543299"/>
        <a:ext cx="1143000" cy="8229599"/>
      </dsp:txXfrm>
    </dsp:sp>
  </dsp:spTree>
</dsp:drawing>
</file>

<file path=ppt/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9D45F91-D5E6-4E1A-B216-91AC5F233D38}">
      <dsp:nvSpPr>
        <dsp:cNvPr id="0" name=""/>
        <dsp:cNvSpPr/>
      </dsp:nvSpPr>
      <dsp:spPr>
        <a:xfrm rot="16200000">
          <a:off x="3543299" y="-3543299"/>
          <a:ext cx="1143000" cy="8229599"/>
        </a:xfrm>
        <a:prstGeom prst="flowChartManualOperation">
          <a:avLst/>
        </a:prstGeom>
        <a:gradFill rotWithShape="0">
          <a:gsLst>
            <a:gs pos="0">
              <a:schemeClr val="accent2">
                <a:alpha val="90000"/>
                <a:hueOff val="0"/>
                <a:satOff val="0"/>
                <a:lumOff val="0"/>
                <a:alphaOff val="0"/>
                <a:shade val="51000"/>
                <a:satMod val="130000"/>
              </a:schemeClr>
            </a:gs>
            <a:gs pos="80000">
              <a:schemeClr val="accent2">
                <a:alpha val="90000"/>
                <a:hueOff val="0"/>
                <a:satOff val="0"/>
                <a:lumOff val="0"/>
                <a:alphaOff val="0"/>
                <a:shade val="93000"/>
                <a:satMod val="130000"/>
              </a:schemeClr>
            </a:gs>
            <a:gs pos="100000">
              <a:schemeClr val="accent2">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54000" tIns="0" rIns="254000" bIns="0" numCol="1" spcCol="1270" anchor="ctr" anchorCtr="0">
          <a:noAutofit/>
        </a:bodyPr>
        <a:lstStyle/>
        <a:p>
          <a:pPr lvl="0" algn="ctr" defTabSz="1778000" rtl="0">
            <a:lnSpc>
              <a:spcPct val="90000"/>
            </a:lnSpc>
            <a:spcBef>
              <a:spcPct val="0"/>
            </a:spcBef>
            <a:spcAft>
              <a:spcPct val="35000"/>
            </a:spcAft>
          </a:pPr>
          <a:r>
            <a:rPr lang="en-US" sz="4000" kern="1200" dirty="0" smtClean="0"/>
            <a:t>DISEÑO DE LA RED LTE  </a:t>
          </a:r>
          <a:endParaRPr lang="es-EC" sz="4000" kern="1200" dirty="0"/>
        </a:p>
      </dsp:txBody>
      <dsp:txXfrm rot="16200000">
        <a:off x="3543299" y="-3543299"/>
        <a:ext cx="1143000" cy="8229599"/>
      </dsp:txXfrm>
    </dsp:sp>
  </dsp:spTree>
</dsp:drawing>
</file>

<file path=ppt/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F5A766D-D8BA-4648-80E6-55A679B1CC84}">
      <dsp:nvSpPr>
        <dsp:cNvPr id="0" name=""/>
        <dsp:cNvSpPr/>
      </dsp:nvSpPr>
      <dsp:spPr>
        <a:xfrm>
          <a:off x="4080" y="958"/>
          <a:ext cx="8342263" cy="83362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rtl="0">
            <a:lnSpc>
              <a:spcPct val="90000"/>
            </a:lnSpc>
            <a:spcBef>
              <a:spcPct val="0"/>
            </a:spcBef>
            <a:spcAft>
              <a:spcPct val="35000"/>
            </a:spcAft>
          </a:pPr>
          <a:r>
            <a:rPr lang="es-MX" sz="2300" kern="1200" dirty="0" smtClean="0"/>
            <a:t>Hay tres polígonos regulares, para el diseño de las redes celulares: el triángulo, el cuadrado y el hexágono. </a:t>
          </a:r>
          <a:endParaRPr lang="es-EC" sz="2300" kern="1200" dirty="0"/>
        </a:p>
      </dsp:txBody>
      <dsp:txXfrm>
        <a:off x="4080" y="958"/>
        <a:ext cx="8342263" cy="833628"/>
      </dsp:txXfrm>
    </dsp:sp>
    <dsp:sp modelId="{B15595B5-9409-4E61-872D-ADAEC7CC87FE}">
      <dsp:nvSpPr>
        <dsp:cNvPr id="0" name=""/>
        <dsp:cNvSpPr/>
      </dsp:nvSpPr>
      <dsp:spPr>
        <a:xfrm>
          <a:off x="2566493" y="991176"/>
          <a:ext cx="3010777" cy="3265675"/>
        </a:xfrm>
        <a:prstGeom prst="roundRect">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rtl="0">
            <a:lnSpc>
              <a:spcPct val="90000"/>
            </a:lnSpc>
            <a:spcBef>
              <a:spcPct val="0"/>
            </a:spcBef>
            <a:spcAft>
              <a:spcPct val="35000"/>
            </a:spcAft>
          </a:pPr>
          <a:endParaRPr lang="es-EC" sz="2300" kern="1200" dirty="0"/>
        </a:p>
      </dsp:txBody>
      <dsp:txXfrm>
        <a:off x="2566493" y="991176"/>
        <a:ext cx="3010777" cy="3265675"/>
      </dsp:txXfrm>
    </dsp:sp>
    <dsp:sp modelId="{41326461-EF73-4B76-BFF8-3EDA721EF0DA}">
      <dsp:nvSpPr>
        <dsp:cNvPr id="0" name=""/>
        <dsp:cNvSpPr/>
      </dsp:nvSpPr>
      <dsp:spPr>
        <a:xfrm>
          <a:off x="4080" y="4427788"/>
          <a:ext cx="8355111" cy="756787"/>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rtl="0">
            <a:lnSpc>
              <a:spcPct val="90000"/>
            </a:lnSpc>
            <a:spcBef>
              <a:spcPct val="0"/>
            </a:spcBef>
            <a:spcAft>
              <a:spcPct val="35000"/>
            </a:spcAft>
          </a:pPr>
          <a:r>
            <a:rPr lang="es-MX" sz="2300" kern="1200" dirty="0" smtClean="0"/>
            <a:t>Se tomó el hexágono</a:t>
          </a:r>
          <a:endParaRPr lang="es-EC" sz="2300" kern="1200" dirty="0"/>
        </a:p>
      </dsp:txBody>
      <dsp:txXfrm>
        <a:off x="4080" y="4427788"/>
        <a:ext cx="8355111" cy="756787"/>
      </dsp:txXfrm>
    </dsp:sp>
  </dsp:spTree>
</dsp:drawing>
</file>

<file path=ppt/diagrams/drawing1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393898B-4F9A-46C1-81E9-6BD5A6F13F6E}">
      <dsp:nvSpPr>
        <dsp:cNvPr id="0" name=""/>
        <dsp:cNvSpPr/>
      </dsp:nvSpPr>
      <dsp:spPr>
        <a:xfrm>
          <a:off x="0" y="0"/>
          <a:ext cx="6977575" cy="1512168"/>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s-MX" sz="2800" kern="1200" dirty="0" smtClean="0"/>
            <a:t>Porque es más robusta.</a:t>
          </a:r>
          <a:endParaRPr lang="es-EC" sz="2800" kern="1200" dirty="0"/>
        </a:p>
      </dsp:txBody>
      <dsp:txXfrm>
        <a:off x="0" y="0"/>
        <a:ext cx="5434407" cy="1512168"/>
      </dsp:txXfrm>
    </dsp:sp>
    <dsp:sp modelId="{3FCFF7CE-42D3-4E81-B370-7B605583D6C7}">
      <dsp:nvSpPr>
        <dsp:cNvPr id="0" name=""/>
        <dsp:cNvSpPr/>
      </dsp:nvSpPr>
      <dsp:spPr>
        <a:xfrm>
          <a:off x="615668" y="1764195"/>
          <a:ext cx="6977575" cy="1512168"/>
        </a:xfrm>
        <a:prstGeom prst="roundRect">
          <a:avLst>
            <a:gd name="adj" fmla="val 10000"/>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s-MX" sz="2800" kern="1200" dirty="0" smtClean="0"/>
            <a:t>Proporciona la mayor superficie de celda.</a:t>
          </a:r>
          <a:endParaRPr lang="es-EC" sz="2800" kern="1200" dirty="0"/>
        </a:p>
      </dsp:txBody>
      <dsp:txXfrm>
        <a:off x="615668" y="1764195"/>
        <a:ext cx="5378997" cy="1512168"/>
      </dsp:txXfrm>
    </dsp:sp>
    <dsp:sp modelId="{0103FAE6-030B-4D79-ABE1-92BBC735E91A}">
      <dsp:nvSpPr>
        <dsp:cNvPr id="0" name=""/>
        <dsp:cNvSpPr/>
      </dsp:nvSpPr>
      <dsp:spPr>
        <a:xfrm>
          <a:off x="1231336" y="3528391"/>
          <a:ext cx="6977575" cy="1512168"/>
        </a:xfrm>
        <a:prstGeom prst="roundRect">
          <a:avLst>
            <a:gd name="adj" fmla="val 10000"/>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s-MX" sz="2800" kern="1200" dirty="0" smtClean="0"/>
            <a:t>Será mínimo el número de celdas necesario para la cobertura de un área determinada.</a:t>
          </a:r>
          <a:endParaRPr lang="es-EC" sz="2800" kern="1200" dirty="0"/>
        </a:p>
      </dsp:txBody>
      <dsp:txXfrm>
        <a:off x="1231336" y="3528391"/>
        <a:ext cx="5378997" cy="1512168"/>
      </dsp:txXfrm>
    </dsp:sp>
    <dsp:sp modelId="{35CF7B8B-6239-4817-8203-65E690C7053B}">
      <dsp:nvSpPr>
        <dsp:cNvPr id="0" name=""/>
        <dsp:cNvSpPr/>
      </dsp:nvSpPr>
      <dsp:spPr>
        <a:xfrm>
          <a:off x="5994666" y="1146727"/>
          <a:ext cx="982909" cy="982909"/>
        </a:xfrm>
        <a:prstGeom prst="downArrow">
          <a:avLst>
            <a:gd name="adj1" fmla="val 55000"/>
            <a:gd name="adj2" fmla="val 45000"/>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endParaRPr lang="es-EC" sz="2800" kern="1200"/>
        </a:p>
      </dsp:txBody>
      <dsp:txXfrm>
        <a:off x="5994666" y="1146727"/>
        <a:ext cx="982909" cy="982909"/>
      </dsp:txXfrm>
    </dsp:sp>
    <dsp:sp modelId="{7F52F532-C8FC-478C-A8CE-F785E9721B20}">
      <dsp:nvSpPr>
        <dsp:cNvPr id="0" name=""/>
        <dsp:cNvSpPr/>
      </dsp:nvSpPr>
      <dsp:spPr>
        <a:xfrm>
          <a:off x="6610334" y="2900842"/>
          <a:ext cx="982909" cy="982909"/>
        </a:xfrm>
        <a:prstGeom prst="downArrow">
          <a:avLst>
            <a:gd name="adj1" fmla="val 55000"/>
            <a:gd name="adj2" fmla="val 45000"/>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endParaRPr lang="es-EC" sz="2800" kern="1200"/>
        </a:p>
      </dsp:txBody>
      <dsp:txXfrm>
        <a:off x="6610334" y="2900842"/>
        <a:ext cx="982909" cy="982909"/>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8E3C9CD-2BD1-47C4-88AE-7AE90DDFB20A}">
      <dsp:nvSpPr>
        <dsp:cNvPr id="0" name=""/>
        <dsp:cNvSpPr/>
      </dsp:nvSpPr>
      <dsp:spPr>
        <a:xfrm>
          <a:off x="0" y="0"/>
          <a:ext cx="8229599" cy="21546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228600" rIns="228600" bIns="228600" numCol="1" spcCol="1270" anchor="ctr" anchorCtr="0">
          <a:noAutofit/>
        </a:bodyPr>
        <a:lstStyle/>
        <a:p>
          <a:pPr lvl="0" algn="l" defTabSz="2667000">
            <a:lnSpc>
              <a:spcPct val="90000"/>
            </a:lnSpc>
            <a:spcBef>
              <a:spcPct val="0"/>
            </a:spcBef>
            <a:spcAft>
              <a:spcPct val="35000"/>
            </a:spcAft>
          </a:pPr>
          <a:r>
            <a:rPr lang="es-EC" sz="6000" kern="1200" dirty="0" smtClean="0"/>
            <a:t>ADRIANA SANTAMARÍA.</a:t>
          </a:r>
          <a:endParaRPr lang="es-EC" sz="6000" kern="1200" dirty="0"/>
        </a:p>
      </dsp:txBody>
      <dsp:txXfrm>
        <a:off x="1861389" y="0"/>
        <a:ext cx="6368210" cy="2154694"/>
      </dsp:txXfrm>
    </dsp:sp>
    <dsp:sp modelId="{CECE9F91-CEBC-412C-826A-409016E94CAB}">
      <dsp:nvSpPr>
        <dsp:cNvPr id="0" name=""/>
        <dsp:cNvSpPr/>
      </dsp:nvSpPr>
      <dsp:spPr>
        <a:xfrm flipV="1">
          <a:off x="842375" y="1045974"/>
          <a:ext cx="392107" cy="62744"/>
        </a:xfrm>
        <a:prstGeom prst="roundRect">
          <a:avLst>
            <a:gd name="adj" fmla="val 10000"/>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9F6F40B-3176-490E-ABE8-BD5CCC745396}">
      <dsp:nvSpPr>
        <dsp:cNvPr id="0" name=""/>
        <dsp:cNvSpPr/>
      </dsp:nvSpPr>
      <dsp:spPr>
        <a:xfrm>
          <a:off x="0" y="2371268"/>
          <a:ext cx="8229599" cy="21546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0" tIns="228600" rIns="228600" bIns="228600" numCol="1" spcCol="1270" anchor="ctr" anchorCtr="0">
          <a:noAutofit/>
        </a:bodyPr>
        <a:lstStyle/>
        <a:p>
          <a:pPr lvl="0" algn="l" defTabSz="2667000">
            <a:lnSpc>
              <a:spcPct val="90000"/>
            </a:lnSpc>
            <a:spcBef>
              <a:spcPct val="0"/>
            </a:spcBef>
            <a:spcAft>
              <a:spcPct val="35000"/>
            </a:spcAft>
          </a:pPr>
          <a:r>
            <a:rPr lang="es-EC" sz="6000" kern="1200" dirty="0" smtClean="0"/>
            <a:t>HENRY MANOSALVAS.</a:t>
          </a:r>
          <a:endParaRPr lang="es-EC" sz="6000" kern="1200" dirty="0"/>
        </a:p>
      </dsp:txBody>
      <dsp:txXfrm>
        <a:off x="1861389" y="2371268"/>
        <a:ext cx="6368210" cy="2154694"/>
      </dsp:txXfrm>
    </dsp:sp>
    <dsp:sp modelId="{451D627A-7956-415F-816D-C0D87AC55F6F}">
      <dsp:nvSpPr>
        <dsp:cNvPr id="0" name=""/>
        <dsp:cNvSpPr/>
      </dsp:nvSpPr>
      <dsp:spPr>
        <a:xfrm flipV="1">
          <a:off x="842375" y="3410036"/>
          <a:ext cx="392107" cy="74948"/>
        </a:xfrm>
        <a:prstGeom prst="roundRect">
          <a:avLst>
            <a:gd name="adj" fmla="val 10000"/>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2BAEA6B-BB28-4341-AFE2-31DC0F1B07DA}">
      <dsp:nvSpPr>
        <dsp:cNvPr id="0" name=""/>
        <dsp:cNvSpPr/>
      </dsp:nvSpPr>
      <dsp:spPr>
        <a:xfrm>
          <a:off x="0" y="596100"/>
          <a:ext cx="8219256" cy="79560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i="1" kern="1200" dirty="0" smtClean="0"/>
            <a:t>Para la </a:t>
          </a:r>
          <a:r>
            <a:rPr lang="en-US" sz="2000" i="1" kern="1200" dirty="0" err="1" smtClean="0"/>
            <a:t>división</a:t>
          </a:r>
          <a:r>
            <a:rPr lang="en-US" sz="2000" i="1" kern="1200" dirty="0" smtClean="0"/>
            <a:t> </a:t>
          </a:r>
          <a:r>
            <a:rPr lang="en-US" sz="2000" i="1" kern="1200" dirty="0" err="1" smtClean="0"/>
            <a:t>celular</a:t>
          </a:r>
          <a:r>
            <a:rPr lang="en-US" sz="2000" i="1" kern="1200" dirty="0" smtClean="0"/>
            <a:t>, se </a:t>
          </a:r>
          <a:r>
            <a:rPr lang="en-US" sz="2000" i="1" kern="1200" dirty="0" err="1" smtClean="0"/>
            <a:t>determina</a:t>
          </a:r>
          <a:r>
            <a:rPr lang="en-US" sz="2000" i="1" kern="1200" dirty="0" smtClean="0"/>
            <a:t> la </a:t>
          </a:r>
          <a:r>
            <a:rPr lang="en-US" sz="2000" i="1" kern="1200" dirty="0" err="1" smtClean="0"/>
            <a:t>superficie</a:t>
          </a:r>
          <a:r>
            <a:rPr lang="en-US" sz="2000" i="1" kern="1200" dirty="0" smtClean="0"/>
            <a:t> </a:t>
          </a:r>
          <a:r>
            <a:rPr lang="en-US" sz="2000" i="1" kern="1200" dirty="0" err="1" smtClean="0"/>
            <a:t>que</a:t>
          </a:r>
          <a:r>
            <a:rPr lang="en-US" sz="2000" i="1" kern="1200" dirty="0" smtClean="0"/>
            <a:t> </a:t>
          </a:r>
          <a:r>
            <a:rPr lang="en-US" sz="2000" i="1" kern="1200" dirty="0" err="1" smtClean="0"/>
            <a:t>va</a:t>
          </a:r>
          <a:r>
            <a:rPr lang="en-US" sz="2000" i="1" kern="1200" dirty="0" smtClean="0"/>
            <a:t> a </a:t>
          </a:r>
          <a:r>
            <a:rPr lang="en-US" sz="2000" i="1" kern="1200" dirty="0" err="1" smtClean="0"/>
            <a:t>cubrir</a:t>
          </a:r>
          <a:r>
            <a:rPr lang="en-US" sz="2000" i="1" kern="1200" dirty="0" smtClean="0"/>
            <a:t> </a:t>
          </a:r>
          <a:r>
            <a:rPr lang="en-US" sz="2000" i="1" kern="1200" dirty="0" err="1" smtClean="0"/>
            <a:t>cada</a:t>
          </a:r>
          <a:r>
            <a:rPr lang="en-US" sz="2000" i="1" kern="1200" dirty="0" smtClean="0"/>
            <a:t> </a:t>
          </a:r>
          <a:r>
            <a:rPr lang="en-US" sz="2000" i="1" kern="1200" dirty="0" err="1" smtClean="0"/>
            <a:t>estación</a:t>
          </a:r>
          <a:r>
            <a:rPr lang="en-US" sz="2000" i="1" kern="1200" dirty="0" smtClean="0"/>
            <a:t>  R=1.5 km</a:t>
          </a:r>
          <a:endParaRPr lang="es-EC" sz="2000" kern="1200" dirty="0"/>
        </a:p>
      </dsp:txBody>
      <dsp:txXfrm>
        <a:off x="0" y="596100"/>
        <a:ext cx="8219256" cy="795600"/>
      </dsp:txXfrm>
    </dsp:sp>
    <dsp:sp modelId="{B86D4D99-E957-4891-AFCC-70A086C2DAB5}">
      <dsp:nvSpPr>
        <dsp:cNvPr id="0" name=""/>
        <dsp:cNvSpPr/>
      </dsp:nvSpPr>
      <dsp:spPr>
        <a:xfrm>
          <a:off x="0" y="1449300"/>
          <a:ext cx="8219256" cy="795600"/>
        </a:xfrm>
        <a:prstGeom prst="round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a:noFill/>
            </a:rPr>
            <a:t> </a:t>
          </a:r>
        </a:p>
      </dsp:txBody>
      <dsp:txXfrm>
        <a:off x="0" y="1449300"/>
        <a:ext cx="8219256" cy="795600"/>
      </dsp:txXfrm>
    </dsp:sp>
    <dsp:sp modelId="{A374200B-F72D-4569-A528-F6C5BF86B5C4}">
      <dsp:nvSpPr>
        <dsp:cNvPr id="0" name=""/>
        <dsp:cNvSpPr/>
      </dsp:nvSpPr>
      <dsp:spPr>
        <a:xfrm>
          <a:off x="0" y="2302500"/>
          <a:ext cx="8219256" cy="795600"/>
        </a:xfrm>
        <a:prstGeom prst="roundRec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Para </a:t>
          </a:r>
          <a:r>
            <a:rPr lang="en-US" sz="2000" kern="1200" dirty="0" err="1" smtClean="0"/>
            <a:t>encontrar</a:t>
          </a:r>
          <a:r>
            <a:rPr lang="en-US" sz="2000" kern="1200" dirty="0" smtClean="0"/>
            <a:t> el </a:t>
          </a:r>
          <a:r>
            <a:rPr lang="en-US" sz="2000" kern="1200" dirty="0" err="1" smtClean="0"/>
            <a:t>número</a:t>
          </a:r>
          <a:r>
            <a:rPr lang="en-US" sz="2000" kern="1200" dirty="0" smtClean="0"/>
            <a:t> total de </a:t>
          </a:r>
          <a:r>
            <a:rPr lang="en-US" sz="2000" kern="1200" dirty="0" err="1" smtClean="0"/>
            <a:t>celdas</a:t>
          </a:r>
          <a:r>
            <a:rPr lang="en-US" sz="2000" kern="1200" dirty="0" smtClean="0"/>
            <a:t>  se divide el </a:t>
          </a:r>
          <a:r>
            <a:rPr lang="en-US" sz="2000" kern="1200" dirty="0" err="1" smtClean="0"/>
            <a:t>área</a:t>
          </a:r>
          <a:r>
            <a:rPr lang="en-US" sz="2000" kern="1200" dirty="0" smtClean="0"/>
            <a:t> total </a:t>
          </a:r>
          <a:r>
            <a:rPr lang="en-US" sz="2000" kern="1200" dirty="0" err="1" smtClean="0"/>
            <a:t>para</a:t>
          </a:r>
          <a:r>
            <a:rPr lang="en-US" sz="2000" kern="1200" dirty="0" smtClean="0"/>
            <a:t> la </a:t>
          </a:r>
          <a:r>
            <a:rPr lang="en-US" sz="2000" kern="1200" dirty="0" err="1" smtClean="0"/>
            <a:t>superficie</a:t>
          </a:r>
          <a:r>
            <a:rPr lang="en-US" sz="2000" kern="1200" dirty="0" smtClean="0"/>
            <a:t> </a:t>
          </a:r>
          <a:r>
            <a:rPr lang="en-US" sz="2000" kern="1200" dirty="0" err="1" smtClean="0"/>
            <a:t>que</a:t>
          </a:r>
          <a:r>
            <a:rPr lang="en-US" sz="2000" kern="1200" dirty="0" smtClean="0"/>
            <a:t> </a:t>
          </a:r>
          <a:r>
            <a:rPr lang="en-US" sz="2000" kern="1200" dirty="0" err="1" smtClean="0"/>
            <a:t>cubre</a:t>
          </a:r>
          <a:r>
            <a:rPr lang="en-US" sz="2000" kern="1200" dirty="0" smtClean="0"/>
            <a:t> </a:t>
          </a:r>
          <a:r>
            <a:rPr lang="en-US" sz="2000" kern="1200" dirty="0" err="1" smtClean="0"/>
            <a:t>cada</a:t>
          </a:r>
          <a:r>
            <a:rPr lang="en-US" sz="2000" kern="1200" dirty="0" smtClean="0"/>
            <a:t> </a:t>
          </a:r>
          <a:r>
            <a:rPr lang="en-US" sz="2000" kern="1200" dirty="0" err="1" smtClean="0"/>
            <a:t>eNB</a:t>
          </a:r>
          <a:r>
            <a:rPr lang="en-US" sz="2000" kern="1200" dirty="0" smtClean="0"/>
            <a:t> </a:t>
          </a:r>
          <a:r>
            <a:rPr lang="en-US" sz="2000" kern="1200" dirty="0" err="1" smtClean="0"/>
            <a:t>así</a:t>
          </a:r>
          <a:r>
            <a:rPr lang="en-US" sz="2000" kern="1200" dirty="0" smtClean="0"/>
            <a:t> se </a:t>
          </a:r>
          <a:r>
            <a:rPr lang="en-US" sz="2000" kern="1200" dirty="0" err="1" smtClean="0"/>
            <a:t>conoce</a:t>
          </a:r>
          <a:r>
            <a:rPr lang="en-US" sz="2000" kern="1200" dirty="0" smtClean="0"/>
            <a:t> el </a:t>
          </a:r>
          <a:r>
            <a:rPr lang="en-US" sz="2000" kern="1200" dirty="0" err="1" smtClean="0"/>
            <a:t>número</a:t>
          </a:r>
          <a:r>
            <a:rPr lang="en-US" sz="2000" kern="1200" dirty="0" smtClean="0"/>
            <a:t> de </a:t>
          </a:r>
          <a:r>
            <a:rPr lang="en-US" sz="2000" kern="1200" dirty="0" err="1" smtClean="0"/>
            <a:t>celdas</a:t>
          </a:r>
          <a:r>
            <a:rPr lang="en-US" sz="2000" kern="1200" dirty="0" smtClean="0"/>
            <a:t> </a:t>
          </a:r>
          <a:r>
            <a:rPr lang="en-US" sz="2000" kern="1200" dirty="0" err="1" smtClean="0"/>
            <a:t>iniciales</a:t>
          </a:r>
          <a:r>
            <a:rPr lang="en-US" sz="2000" kern="1200" dirty="0" smtClean="0"/>
            <a:t>.</a:t>
          </a:r>
          <a:endParaRPr lang="es-EC" sz="2000" kern="1200" dirty="0"/>
        </a:p>
      </dsp:txBody>
      <dsp:txXfrm>
        <a:off x="0" y="2302500"/>
        <a:ext cx="8219256" cy="795600"/>
      </dsp:txXfrm>
    </dsp:sp>
    <dsp:sp modelId="{98B6C5CF-4988-4313-841D-CD5373C3726A}">
      <dsp:nvSpPr>
        <dsp:cNvPr id="0" name=""/>
        <dsp:cNvSpPr/>
      </dsp:nvSpPr>
      <dsp:spPr>
        <a:xfrm>
          <a:off x="0" y="3155700"/>
          <a:ext cx="8219256" cy="795600"/>
        </a:xfrm>
        <a:prstGeom prst="roundRect">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a:noFill/>
            </a:rPr>
            <a:t> </a:t>
          </a:r>
        </a:p>
      </dsp:txBody>
      <dsp:txXfrm>
        <a:off x="0" y="3155700"/>
        <a:ext cx="8219256" cy="795600"/>
      </dsp:txXfrm>
    </dsp:sp>
    <dsp:sp modelId="{830645E9-5880-4007-BC17-A5B7ECA7DA77}">
      <dsp:nvSpPr>
        <dsp:cNvPr id="0" name=""/>
        <dsp:cNvSpPr/>
      </dsp:nvSpPr>
      <dsp:spPr>
        <a:xfrm>
          <a:off x="0" y="4008900"/>
          <a:ext cx="8219256" cy="795600"/>
        </a:xfrm>
        <a:prstGeom prst="roundRect">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a:noFill/>
            </a:rPr>
            <a:t> </a:t>
          </a:r>
        </a:p>
      </dsp:txBody>
      <dsp:txXfrm>
        <a:off x="0" y="4008900"/>
        <a:ext cx="8219256" cy="795600"/>
      </dsp:txXfrm>
    </dsp:sp>
  </dsp:spTree>
</dsp:drawing>
</file>

<file path=ppt/diagrams/drawing2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FDB184D-A681-4231-A2FF-740B5A09DCF7}">
      <dsp:nvSpPr>
        <dsp:cNvPr id="0" name=""/>
        <dsp:cNvSpPr/>
      </dsp:nvSpPr>
      <dsp:spPr>
        <a:xfrm>
          <a:off x="0" y="49341"/>
          <a:ext cx="8229599" cy="4427279"/>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63830" tIns="163830" rIns="163830" bIns="163830" numCol="1" spcCol="1270" anchor="ctr" anchorCtr="0">
          <a:noAutofit/>
        </a:bodyPr>
        <a:lstStyle/>
        <a:p>
          <a:pPr lvl="0" algn="just" defTabSz="1911350" rtl="0">
            <a:lnSpc>
              <a:spcPct val="90000"/>
            </a:lnSpc>
            <a:spcBef>
              <a:spcPct val="0"/>
            </a:spcBef>
            <a:spcAft>
              <a:spcPct val="35000"/>
            </a:spcAft>
          </a:pPr>
          <a:r>
            <a:rPr lang="es-MX" sz="4300" kern="1200" dirty="0" smtClean="0"/>
            <a:t>La sectorización de una célula omnidireccional, es la primera fase que se cumple, posteriormente  para aumentar la capacidad se divide cada fase celular por mitades. </a:t>
          </a:r>
          <a:endParaRPr lang="es-EC" sz="4300" kern="1200" dirty="0"/>
        </a:p>
      </dsp:txBody>
      <dsp:txXfrm>
        <a:off x="0" y="49341"/>
        <a:ext cx="8229599" cy="4427279"/>
      </dsp:txXfrm>
    </dsp:sp>
  </dsp:spTree>
</dsp:drawing>
</file>

<file path=ppt/diagrams/drawing2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3FB9386-312A-45F6-A187-806FA57428B2}">
      <dsp:nvSpPr>
        <dsp:cNvPr id="0" name=""/>
        <dsp:cNvSpPr/>
      </dsp:nvSpPr>
      <dsp:spPr>
        <a:xfrm>
          <a:off x="0" y="89152"/>
          <a:ext cx="8229599" cy="1663959"/>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just" defTabSz="889000" rtl="0">
            <a:lnSpc>
              <a:spcPct val="90000"/>
            </a:lnSpc>
            <a:spcBef>
              <a:spcPct val="0"/>
            </a:spcBef>
            <a:spcAft>
              <a:spcPct val="35000"/>
            </a:spcAft>
          </a:pPr>
          <a:r>
            <a:rPr lang="es-EC" sz="2000" kern="1200" dirty="0" smtClean="0"/>
            <a:t>Un aumento progresivo de la demanda se cubre con un aumento progresivo de estaciones base. De manera simplificada, podría decirse que, para unos valores del área de cobertura de una célula debería ser calculada con la ecuación.</a:t>
          </a:r>
          <a:endParaRPr lang="es-EC" sz="2000" kern="1200" dirty="0"/>
        </a:p>
      </dsp:txBody>
      <dsp:txXfrm>
        <a:off x="0" y="89152"/>
        <a:ext cx="8229599" cy="1663959"/>
      </dsp:txXfrm>
    </dsp:sp>
    <dsp:sp modelId="{ACB3CE32-37B4-4E52-8096-3BCE9C318B9D}">
      <dsp:nvSpPr>
        <dsp:cNvPr id="0" name=""/>
        <dsp:cNvSpPr/>
      </dsp:nvSpPr>
      <dsp:spPr>
        <a:xfrm>
          <a:off x="0" y="1796312"/>
          <a:ext cx="8229599" cy="1663959"/>
        </a:xfrm>
        <a:prstGeom prst="round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l" defTabSz="1600200">
            <a:lnSpc>
              <a:spcPct val="90000"/>
            </a:lnSpc>
            <a:spcBef>
              <a:spcPct val="0"/>
            </a:spcBef>
            <a:spcAft>
              <a:spcPct val="35000"/>
            </a:spcAft>
          </a:pPr>
          <a:r>
            <a:rPr lang="es-EC" sz="3600" kern="1200">
              <a:noFill/>
            </a:rPr>
            <a:t> </a:t>
          </a:r>
        </a:p>
      </dsp:txBody>
      <dsp:txXfrm>
        <a:off x="0" y="1796312"/>
        <a:ext cx="8229599" cy="1663959"/>
      </dsp:txXfrm>
    </dsp:sp>
    <dsp:sp modelId="{8BFE0268-7F1C-4546-B381-91D792DEE189}">
      <dsp:nvSpPr>
        <dsp:cNvPr id="0" name=""/>
        <dsp:cNvSpPr/>
      </dsp:nvSpPr>
      <dsp:spPr>
        <a:xfrm>
          <a:off x="0" y="3503471"/>
          <a:ext cx="8229599" cy="1663959"/>
        </a:xfrm>
        <a:prstGeom prst="roundRect">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s-EC" sz="1500" b="1" kern="1200" dirty="0" smtClean="0"/>
            <a:t>B</a:t>
          </a:r>
          <a:r>
            <a:rPr lang="es-EC" sz="1500" kern="1200" dirty="0" smtClean="0"/>
            <a:t> = Ancho de banda [Hz].</a:t>
          </a:r>
        </a:p>
        <a:p>
          <a:pPr lvl="0" algn="l" defTabSz="666750" rtl="0">
            <a:lnSpc>
              <a:spcPct val="90000"/>
            </a:lnSpc>
            <a:spcBef>
              <a:spcPct val="0"/>
            </a:spcBef>
            <a:spcAft>
              <a:spcPct val="35000"/>
            </a:spcAft>
          </a:pPr>
          <a:r>
            <a:rPr lang="es-EC" sz="1500" b="1" kern="1200" dirty="0" smtClean="0"/>
            <a:t>E</a:t>
          </a:r>
          <a:r>
            <a:rPr lang="es-EC" sz="1500" kern="1200" dirty="0" smtClean="0"/>
            <a:t> = Eficiencia espectral [bits/s/Hz]. </a:t>
          </a:r>
        </a:p>
        <a:p>
          <a:pPr lvl="0" algn="l" defTabSz="666750" rtl="0">
            <a:lnSpc>
              <a:spcPct val="90000"/>
            </a:lnSpc>
            <a:spcBef>
              <a:spcPct val="0"/>
            </a:spcBef>
            <a:spcAft>
              <a:spcPct val="35000"/>
            </a:spcAft>
          </a:pPr>
          <a:r>
            <a:rPr lang="es-EC" sz="1500" b="1" kern="1200" dirty="0" smtClean="0"/>
            <a:t>S</a:t>
          </a:r>
          <a:r>
            <a:rPr lang="es-EC" sz="1500" kern="1200" dirty="0" smtClean="0"/>
            <a:t>= Estación base cubre una superficie [Km2]</a:t>
          </a:r>
          <a:endParaRPr lang="es-EC" sz="1500" b="1" kern="1200" dirty="0" smtClean="0"/>
        </a:p>
        <a:p>
          <a:pPr lvl="0" algn="l" defTabSz="666750" rtl="0">
            <a:lnSpc>
              <a:spcPct val="90000"/>
            </a:lnSpc>
            <a:spcBef>
              <a:spcPct val="0"/>
            </a:spcBef>
            <a:spcAft>
              <a:spcPct val="35000"/>
            </a:spcAft>
          </a:pPr>
          <a:r>
            <a:rPr lang="es-EC" sz="1500" b="1" kern="1200" dirty="0" smtClean="0"/>
            <a:t>U</a:t>
          </a:r>
          <a:r>
            <a:rPr lang="es-EC" sz="1500" kern="1200" dirty="0" smtClean="0"/>
            <a:t> = Densidad por usuarios [usuarios/Km2].</a:t>
          </a:r>
        </a:p>
        <a:p>
          <a:pPr lvl="0" algn="l" defTabSz="666750" rtl="0">
            <a:lnSpc>
              <a:spcPct val="90000"/>
            </a:lnSpc>
            <a:spcBef>
              <a:spcPct val="0"/>
            </a:spcBef>
            <a:spcAft>
              <a:spcPct val="35000"/>
            </a:spcAft>
          </a:pPr>
          <a:r>
            <a:rPr lang="es-EC" sz="1500" kern="1200" dirty="0" smtClean="0"/>
            <a:t> </a:t>
          </a:r>
          <a:r>
            <a:rPr lang="es-EC" sz="1500" b="1" kern="1200" dirty="0" smtClean="0"/>
            <a:t>T</a:t>
          </a:r>
          <a:r>
            <a:rPr lang="es-EC" sz="1500" kern="1200" dirty="0" smtClean="0"/>
            <a:t> = Tráfico promedio por usuario [bits/s/usuario].</a:t>
          </a:r>
        </a:p>
      </dsp:txBody>
      <dsp:txXfrm>
        <a:off x="0" y="3503471"/>
        <a:ext cx="8229599" cy="1663959"/>
      </dsp:txXfrm>
    </dsp:sp>
  </dsp:spTree>
</dsp:drawing>
</file>

<file path=ppt/diagrams/drawing2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75BE9DA-1281-4A50-AA6C-F5A199F2926E}">
      <dsp:nvSpPr>
        <dsp:cNvPr id="0" name=""/>
        <dsp:cNvSpPr/>
      </dsp:nvSpPr>
      <dsp:spPr>
        <a:xfrm>
          <a:off x="3407248" y="0"/>
          <a:ext cx="2130041" cy="2130365"/>
        </a:xfrm>
        <a:prstGeom prst="circularArrow">
          <a:avLst>
            <a:gd name="adj1" fmla="val 10980"/>
            <a:gd name="adj2" fmla="val 1142322"/>
            <a:gd name="adj3" fmla="val 4500000"/>
            <a:gd name="adj4" fmla="val 10800000"/>
            <a:gd name="adj5" fmla="val 125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F37A8B7-6226-4269-B889-4DCF0A5224D7}">
      <dsp:nvSpPr>
        <dsp:cNvPr id="0" name=""/>
        <dsp:cNvSpPr/>
      </dsp:nvSpPr>
      <dsp:spPr>
        <a:xfrm>
          <a:off x="3878058" y="769126"/>
          <a:ext cx="1183623" cy="5916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n-US" sz="1800" b="1" kern="1200" dirty="0" err="1" smtClean="0"/>
            <a:t>Ancho</a:t>
          </a:r>
          <a:r>
            <a:rPr lang="en-US" sz="1800" b="1" kern="1200" dirty="0" smtClean="0"/>
            <a:t> de Banda</a:t>
          </a:r>
          <a:endParaRPr lang="es-EC" sz="1800" b="1" kern="1200" dirty="0"/>
        </a:p>
      </dsp:txBody>
      <dsp:txXfrm>
        <a:off x="3878058" y="769126"/>
        <a:ext cx="1183623" cy="591669"/>
      </dsp:txXfrm>
    </dsp:sp>
    <dsp:sp modelId="{74FC1210-879D-4BA5-B38A-2B3D28014F8F}">
      <dsp:nvSpPr>
        <dsp:cNvPr id="0" name=""/>
        <dsp:cNvSpPr/>
      </dsp:nvSpPr>
      <dsp:spPr>
        <a:xfrm>
          <a:off x="2815637" y="1224053"/>
          <a:ext cx="2130041" cy="2130365"/>
        </a:xfrm>
        <a:prstGeom prst="leftCircularArrow">
          <a:avLst>
            <a:gd name="adj1" fmla="val 10980"/>
            <a:gd name="adj2" fmla="val 1142322"/>
            <a:gd name="adj3" fmla="val 6300000"/>
            <a:gd name="adj4" fmla="val 18900000"/>
            <a:gd name="adj5" fmla="val 12500"/>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AF6FE2-F767-4298-BF25-CC8472B9AD1E}">
      <dsp:nvSpPr>
        <dsp:cNvPr id="0" name=""/>
        <dsp:cNvSpPr/>
      </dsp:nvSpPr>
      <dsp:spPr>
        <a:xfrm>
          <a:off x="3288846" y="2000260"/>
          <a:ext cx="1183623" cy="5916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n-US" sz="1800" b="1" kern="1200" dirty="0" err="1" smtClean="0"/>
            <a:t>Eficiencia</a:t>
          </a:r>
          <a:r>
            <a:rPr lang="en-US" sz="1800" b="1" kern="1200" dirty="0" smtClean="0"/>
            <a:t> </a:t>
          </a:r>
          <a:r>
            <a:rPr lang="en-US" sz="1800" b="1" kern="1200" dirty="0" err="1" smtClean="0"/>
            <a:t>espectral</a:t>
          </a:r>
          <a:endParaRPr lang="es-EC" sz="1800" b="1" kern="1200" dirty="0"/>
        </a:p>
      </dsp:txBody>
      <dsp:txXfrm>
        <a:off x="3288846" y="2000260"/>
        <a:ext cx="1183623" cy="591669"/>
      </dsp:txXfrm>
    </dsp:sp>
    <dsp:sp modelId="{07B44D86-E044-465E-BBD6-516D8AEE482A}">
      <dsp:nvSpPr>
        <dsp:cNvPr id="0" name=""/>
        <dsp:cNvSpPr/>
      </dsp:nvSpPr>
      <dsp:spPr>
        <a:xfrm>
          <a:off x="3558851" y="2594585"/>
          <a:ext cx="1830035" cy="1830769"/>
        </a:xfrm>
        <a:prstGeom prst="blockArc">
          <a:avLst>
            <a:gd name="adj1" fmla="val 13500000"/>
            <a:gd name="adj2" fmla="val 10800000"/>
            <a:gd name="adj3" fmla="val 12740"/>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675378F6-3A15-40AD-8B81-1BD4093438E4}">
      <dsp:nvSpPr>
        <dsp:cNvPr id="0" name=""/>
        <dsp:cNvSpPr/>
      </dsp:nvSpPr>
      <dsp:spPr>
        <a:xfrm>
          <a:off x="3880858" y="3233164"/>
          <a:ext cx="1183623" cy="5916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n-US" sz="1800" b="1" kern="1200" dirty="0" err="1" smtClean="0"/>
            <a:t>Superficie</a:t>
          </a:r>
          <a:r>
            <a:rPr lang="en-US" sz="1800" b="1" kern="1200" dirty="0" smtClean="0"/>
            <a:t> de </a:t>
          </a:r>
          <a:r>
            <a:rPr lang="en-US" sz="1800" b="1" kern="1200" dirty="0" err="1" smtClean="0"/>
            <a:t>cobertura</a:t>
          </a:r>
          <a:endParaRPr lang="es-EC" sz="1800" b="1" kern="1200" dirty="0"/>
        </a:p>
      </dsp:txBody>
      <dsp:txXfrm>
        <a:off x="3880858" y="3233164"/>
        <a:ext cx="1183623" cy="591669"/>
      </dsp:txXfrm>
    </dsp:sp>
  </dsp:spTree>
</dsp:drawing>
</file>

<file path=ppt/diagrams/drawing2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641048F-D752-4AF9-9CA5-6F63DD109C29}">
      <dsp:nvSpPr>
        <dsp:cNvPr id="0" name=""/>
        <dsp:cNvSpPr/>
      </dsp:nvSpPr>
      <dsp:spPr>
        <a:xfrm>
          <a:off x="0" y="592109"/>
          <a:ext cx="8229599" cy="1031354"/>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l" defTabSz="1911350" rtl="0">
            <a:lnSpc>
              <a:spcPct val="90000"/>
            </a:lnSpc>
            <a:spcBef>
              <a:spcPct val="0"/>
            </a:spcBef>
            <a:spcAft>
              <a:spcPct val="35000"/>
            </a:spcAft>
          </a:pPr>
          <a:r>
            <a:rPr lang="en-US" sz="4300" kern="1200" dirty="0" smtClean="0"/>
            <a:t>La </a:t>
          </a:r>
          <a:r>
            <a:rPr lang="en-US" sz="4300" kern="1200" dirty="0" err="1" smtClean="0"/>
            <a:t>capacidad</a:t>
          </a:r>
          <a:r>
            <a:rPr lang="en-US" sz="4300" kern="1200" dirty="0" smtClean="0"/>
            <a:t> </a:t>
          </a:r>
          <a:r>
            <a:rPr lang="en-US" sz="4300" kern="1200" dirty="0" err="1" smtClean="0"/>
            <a:t>por</a:t>
          </a:r>
          <a:r>
            <a:rPr lang="en-US" sz="4300" kern="1200" dirty="0" smtClean="0"/>
            <a:t> </a:t>
          </a:r>
          <a:r>
            <a:rPr lang="en-US" sz="4300" kern="1200" dirty="0" err="1" smtClean="0"/>
            <a:t>usuario</a:t>
          </a:r>
          <a:r>
            <a:rPr lang="en-US" sz="4300" kern="1200" dirty="0" smtClean="0"/>
            <a:t> se </a:t>
          </a:r>
          <a:r>
            <a:rPr lang="en-US" sz="4300" kern="1200" dirty="0" err="1" smtClean="0"/>
            <a:t>cubre</a:t>
          </a:r>
          <a:r>
            <a:rPr lang="en-US" sz="4300" kern="1200" dirty="0" smtClean="0"/>
            <a:t>:</a:t>
          </a:r>
          <a:endParaRPr lang="es-EC" sz="4300" kern="1200" dirty="0"/>
        </a:p>
      </dsp:txBody>
      <dsp:txXfrm>
        <a:off x="0" y="592109"/>
        <a:ext cx="8229599" cy="1031354"/>
      </dsp:txXfrm>
    </dsp:sp>
    <dsp:sp modelId="{C266DBFB-789F-4270-8ECF-DAE18C290230}">
      <dsp:nvSpPr>
        <dsp:cNvPr id="0" name=""/>
        <dsp:cNvSpPr/>
      </dsp:nvSpPr>
      <dsp:spPr>
        <a:xfrm>
          <a:off x="0" y="1747304"/>
          <a:ext cx="8229599" cy="1031354"/>
        </a:xfrm>
        <a:prstGeom prst="roundRect">
          <a:avLst/>
        </a:prstGeom>
        <a:blipFill rotWithShape="1">
          <a:blip xmlns:r="http://schemas.openxmlformats.org/officeDocument/2006/relationships" r:embed="rId1"/>
          <a:stretch>
            <a:fillRect l="-517" b="-2532"/>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l" defTabSz="1911350">
            <a:lnSpc>
              <a:spcPct val="90000"/>
            </a:lnSpc>
            <a:spcBef>
              <a:spcPct val="0"/>
            </a:spcBef>
            <a:spcAft>
              <a:spcPct val="35000"/>
            </a:spcAft>
          </a:pPr>
          <a:r>
            <a:rPr lang="es-EC" sz="4300" kern="1200">
              <a:noFill/>
            </a:rPr>
            <a:t> </a:t>
          </a:r>
        </a:p>
      </dsp:txBody>
      <dsp:txXfrm>
        <a:off x="0" y="1747304"/>
        <a:ext cx="8229599" cy="1031354"/>
      </dsp:txXfrm>
    </dsp:sp>
    <dsp:sp modelId="{7C1B9F01-04D2-4A76-98F2-F05F0FB8131C}">
      <dsp:nvSpPr>
        <dsp:cNvPr id="0" name=""/>
        <dsp:cNvSpPr/>
      </dsp:nvSpPr>
      <dsp:spPr>
        <a:xfrm>
          <a:off x="0" y="2902499"/>
          <a:ext cx="8229599" cy="1031354"/>
        </a:xfrm>
        <a:prstGeom prst="roundRect">
          <a:avLst/>
        </a:prstGeom>
        <a:blipFill rotWithShape="1">
          <a:blip xmlns:r="http://schemas.openxmlformats.org/officeDocument/2006/relationships" r:embed="rId2"/>
          <a:stretch>
            <a:fillRect l="-517" b="-2954"/>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l" defTabSz="1911350">
            <a:lnSpc>
              <a:spcPct val="90000"/>
            </a:lnSpc>
            <a:spcBef>
              <a:spcPct val="0"/>
            </a:spcBef>
            <a:spcAft>
              <a:spcPct val="35000"/>
            </a:spcAft>
          </a:pPr>
          <a:r>
            <a:rPr lang="es-EC" sz="4300" kern="1200">
              <a:noFill/>
            </a:rPr>
            <a:t> </a:t>
          </a:r>
        </a:p>
      </dsp:txBody>
      <dsp:txXfrm>
        <a:off x="0" y="2902499"/>
        <a:ext cx="8229599" cy="1031354"/>
      </dsp:txXfrm>
    </dsp:sp>
  </dsp:spTree>
</dsp:drawing>
</file>

<file path=ppt/diagrams/drawing2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9FED0D1-881A-4661-91E8-ADB3A512C647}">
      <dsp:nvSpPr>
        <dsp:cNvPr id="0" name=""/>
        <dsp:cNvSpPr/>
      </dsp:nvSpPr>
      <dsp:spPr>
        <a:xfrm rot="16200000">
          <a:off x="3543299" y="-3543299"/>
          <a:ext cx="1143000" cy="8229599"/>
        </a:xfrm>
        <a:prstGeom prst="flowChartManualOperati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4000" tIns="0" rIns="254000" bIns="0" numCol="1" spcCol="1270" anchor="ctr" anchorCtr="0">
          <a:noAutofit/>
        </a:bodyPr>
        <a:lstStyle/>
        <a:p>
          <a:pPr lvl="0" algn="ctr" defTabSz="1778000" rtl="0">
            <a:lnSpc>
              <a:spcPct val="90000"/>
            </a:lnSpc>
            <a:spcBef>
              <a:spcPct val="0"/>
            </a:spcBef>
            <a:spcAft>
              <a:spcPct val="35000"/>
            </a:spcAft>
          </a:pPr>
          <a:r>
            <a:rPr lang="es-EC" sz="4000" kern="1200" dirty="0" smtClean="0"/>
            <a:t>Simulación de la Red</a:t>
          </a:r>
          <a:endParaRPr lang="es-EC" sz="4000" kern="1200" dirty="0"/>
        </a:p>
      </dsp:txBody>
      <dsp:txXfrm rot="16200000">
        <a:off x="3543299" y="-3543299"/>
        <a:ext cx="1143000" cy="8229599"/>
      </dsp:txXfrm>
    </dsp:sp>
  </dsp:spTree>
</dsp:drawing>
</file>

<file path=ppt/diagrams/drawing2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C7B9A81-B109-4194-9712-4C4F59A77ABA}">
      <dsp:nvSpPr>
        <dsp:cNvPr id="0" name=""/>
        <dsp:cNvSpPr/>
      </dsp:nvSpPr>
      <dsp:spPr>
        <a:xfrm rot="16200000">
          <a:off x="3543299" y="-3543299"/>
          <a:ext cx="1143000" cy="8229599"/>
        </a:xfrm>
        <a:prstGeom prst="flowChartManualOperation">
          <a:avLst/>
        </a:prstGeom>
        <a:gradFill rotWithShape="0">
          <a:gsLst>
            <a:gs pos="0">
              <a:schemeClr val="accent3">
                <a:alpha val="90000"/>
                <a:hueOff val="0"/>
                <a:satOff val="0"/>
                <a:lumOff val="0"/>
                <a:alphaOff val="0"/>
                <a:shade val="51000"/>
                <a:satMod val="130000"/>
              </a:schemeClr>
            </a:gs>
            <a:gs pos="80000">
              <a:schemeClr val="accent3">
                <a:alpha val="90000"/>
                <a:hueOff val="0"/>
                <a:satOff val="0"/>
                <a:lumOff val="0"/>
                <a:alphaOff val="0"/>
                <a:shade val="93000"/>
                <a:satMod val="130000"/>
              </a:schemeClr>
            </a:gs>
            <a:gs pos="100000">
              <a:schemeClr val="accent3">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11150" tIns="0" rIns="311547" bIns="0" numCol="1" spcCol="1270" anchor="ctr" anchorCtr="0">
          <a:noAutofit/>
        </a:bodyPr>
        <a:lstStyle/>
        <a:p>
          <a:pPr lvl="0" algn="ctr" defTabSz="2178050" rtl="0">
            <a:lnSpc>
              <a:spcPct val="90000"/>
            </a:lnSpc>
            <a:spcBef>
              <a:spcPct val="0"/>
            </a:spcBef>
            <a:spcAft>
              <a:spcPct val="35000"/>
            </a:spcAft>
          </a:pPr>
          <a:r>
            <a:rPr lang="en-US" sz="4900" kern="1200" smtClean="0"/>
            <a:t>QUALNET</a:t>
          </a:r>
          <a:endParaRPr lang="es-EC" sz="4900" kern="1200"/>
        </a:p>
      </dsp:txBody>
      <dsp:txXfrm rot="16200000">
        <a:off x="3543299" y="-3543299"/>
        <a:ext cx="1143000" cy="8229599"/>
      </dsp:txXfrm>
    </dsp:sp>
  </dsp:spTree>
</dsp:drawing>
</file>

<file path=ppt/diagrams/drawing2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8598C93-8B4C-41DA-BE0C-CF8133B04CCC}">
      <dsp:nvSpPr>
        <dsp:cNvPr id="0" name=""/>
        <dsp:cNvSpPr/>
      </dsp:nvSpPr>
      <dsp:spPr>
        <a:xfrm>
          <a:off x="0" y="203781"/>
          <a:ext cx="8229599" cy="4118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lvl="0" algn="just" defTabSz="1778000" rtl="0">
            <a:lnSpc>
              <a:spcPct val="90000"/>
            </a:lnSpc>
            <a:spcBef>
              <a:spcPct val="0"/>
            </a:spcBef>
            <a:spcAft>
              <a:spcPct val="35000"/>
            </a:spcAft>
          </a:pPr>
          <a:r>
            <a:rPr lang="es-MX" sz="4000" kern="1200" dirty="0" smtClean="0"/>
            <a:t>Para esta simulación se tomará un enlace entre dos E-UTRAN y varios móviles a los cuales se inyectarán  tráfico, y así ver el comportamiento y  obtener resultados de funcionamiento de la red LTE.</a:t>
          </a:r>
          <a:endParaRPr lang="es-EC" sz="4000" kern="1200" dirty="0"/>
        </a:p>
      </dsp:txBody>
      <dsp:txXfrm>
        <a:off x="0" y="203781"/>
        <a:ext cx="8229599" cy="4118400"/>
      </dsp:txXfrm>
    </dsp:sp>
  </dsp:spTree>
</dsp:drawing>
</file>

<file path=ppt/diagrams/drawing2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EB2838C-1DC0-418C-B5B6-4B317389F6E1}">
      <dsp:nvSpPr>
        <dsp:cNvPr id="0" name=""/>
        <dsp:cNvSpPr/>
      </dsp:nvSpPr>
      <dsp:spPr>
        <a:xfrm>
          <a:off x="0" y="6146"/>
          <a:ext cx="8229599" cy="995414"/>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just" defTabSz="1066800" rtl="0">
            <a:lnSpc>
              <a:spcPct val="90000"/>
            </a:lnSpc>
            <a:spcBef>
              <a:spcPct val="0"/>
            </a:spcBef>
            <a:spcAft>
              <a:spcPct val="35000"/>
            </a:spcAft>
          </a:pPr>
          <a:r>
            <a:rPr lang="en-US" sz="2400" kern="1200" dirty="0" err="1" smtClean="0"/>
            <a:t>Una</a:t>
          </a:r>
          <a:r>
            <a:rPr lang="en-US" sz="2400" kern="1200" dirty="0" smtClean="0"/>
            <a:t> </a:t>
          </a:r>
          <a:r>
            <a:rPr lang="en-US" sz="2400" kern="1200" dirty="0" err="1" smtClean="0"/>
            <a:t>vez</a:t>
          </a:r>
          <a:r>
            <a:rPr lang="en-US" sz="2400" kern="1200" dirty="0" smtClean="0"/>
            <a:t> </a:t>
          </a:r>
          <a:r>
            <a:rPr lang="en-US" sz="2400" kern="1200" dirty="0" err="1" smtClean="0"/>
            <a:t>terminada</a:t>
          </a:r>
          <a:r>
            <a:rPr lang="en-US" sz="2400" kern="1200" dirty="0" smtClean="0"/>
            <a:t> la </a:t>
          </a:r>
          <a:r>
            <a:rPr lang="en-US" sz="2400" kern="1200" dirty="0" err="1" smtClean="0"/>
            <a:t>simulación</a:t>
          </a:r>
          <a:r>
            <a:rPr lang="en-US" sz="2400" kern="1200" dirty="0" smtClean="0"/>
            <a:t> se </a:t>
          </a:r>
          <a:r>
            <a:rPr lang="en-US" sz="2400" kern="1200" dirty="0" err="1" smtClean="0"/>
            <a:t>obtine</a:t>
          </a:r>
          <a:r>
            <a:rPr lang="en-US" sz="2400" kern="1200" dirty="0" smtClean="0"/>
            <a:t> el </a:t>
          </a:r>
          <a:r>
            <a:rPr lang="es-MX" sz="2400" kern="1200" dirty="0" err="1" smtClean="0"/>
            <a:t>throughput</a:t>
          </a:r>
          <a:r>
            <a:rPr lang="es-MX" sz="2400" kern="1200" dirty="0" smtClean="0"/>
            <a:t> con el número de paquete que llegan con la siguiente formula.</a:t>
          </a:r>
          <a:endParaRPr lang="es-EC" sz="2400" kern="1200" dirty="0"/>
        </a:p>
      </dsp:txBody>
      <dsp:txXfrm>
        <a:off x="0" y="6146"/>
        <a:ext cx="8229599" cy="995414"/>
      </dsp:txXfrm>
    </dsp:sp>
    <dsp:sp modelId="{E9E7686E-EBBC-4664-A4F9-EDBD6D43A57D}">
      <dsp:nvSpPr>
        <dsp:cNvPr id="0" name=""/>
        <dsp:cNvSpPr/>
      </dsp:nvSpPr>
      <dsp:spPr>
        <a:xfrm>
          <a:off x="0" y="1073560"/>
          <a:ext cx="8229599" cy="995414"/>
        </a:xfrm>
        <a:prstGeom prst="round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kern="1200">
              <a:noFill/>
            </a:rPr>
            <a:t> </a:t>
          </a:r>
        </a:p>
      </dsp:txBody>
      <dsp:txXfrm>
        <a:off x="0" y="1073560"/>
        <a:ext cx="8229599" cy="995414"/>
      </dsp:txXfrm>
    </dsp:sp>
    <dsp:sp modelId="{D6061673-F490-49EE-B678-A7D4BC4B9699}">
      <dsp:nvSpPr>
        <dsp:cNvPr id="0" name=""/>
        <dsp:cNvSpPr/>
      </dsp:nvSpPr>
      <dsp:spPr>
        <a:xfrm>
          <a:off x="0" y="2140974"/>
          <a:ext cx="8229599" cy="444143"/>
        </a:xfrm>
        <a:prstGeom prst="roundRect">
          <a:avLst/>
        </a:prstGeom>
        <a:solidFill>
          <a:schemeClr val="accent4">
            <a:hueOff val="-1785908"/>
            <a:satOff val="10760"/>
            <a:lumOff val="86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s-MX" sz="1800" kern="1200" dirty="0" smtClean="0"/>
            <a:t>Donde :</a:t>
          </a:r>
          <a:endParaRPr lang="es-EC" sz="1800" kern="1200" dirty="0"/>
        </a:p>
      </dsp:txBody>
      <dsp:txXfrm>
        <a:off x="0" y="2140974"/>
        <a:ext cx="8229599" cy="444143"/>
      </dsp:txXfrm>
    </dsp:sp>
    <dsp:sp modelId="{00D68C8F-9C80-415C-A91C-B90B6961E182}">
      <dsp:nvSpPr>
        <dsp:cNvPr id="0" name=""/>
        <dsp:cNvSpPr/>
      </dsp:nvSpPr>
      <dsp:spPr>
        <a:xfrm>
          <a:off x="0" y="2657118"/>
          <a:ext cx="8229599" cy="995414"/>
        </a:xfrm>
        <a:prstGeom prst="roundRect">
          <a:avLst/>
        </a:prstGeom>
        <a:solidFill>
          <a:schemeClr val="accent4">
            <a:hueOff val="-2678862"/>
            <a:satOff val="16139"/>
            <a:lumOff val="129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s-MX" sz="1800" i="1" kern="1200" dirty="0" smtClean="0"/>
            <a:t>η</a:t>
          </a:r>
          <a:r>
            <a:rPr lang="es-MX" sz="1800" kern="1200" dirty="0" smtClean="0"/>
            <a:t> =representa </a:t>
          </a:r>
          <a:r>
            <a:rPr lang="es-MX" sz="1800" kern="1200" dirty="0" err="1" smtClean="0"/>
            <a:t>throughput</a:t>
          </a:r>
          <a:r>
            <a:rPr lang="es-MX" sz="1800" kern="1200" dirty="0" smtClean="0"/>
            <a:t> generado por la red.</a:t>
          </a:r>
          <a:endParaRPr lang="es-EC" sz="1800" kern="1200" dirty="0"/>
        </a:p>
      </dsp:txBody>
      <dsp:txXfrm>
        <a:off x="0" y="2657118"/>
        <a:ext cx="8229599" cy="995414"/>
      </dsp:txXfrm>
    </dsp:sp>
    <dsp:sp modelId="{6DAA1820-22B2-4529-950C-71A20CF85F1F}">
      <dsp:nvSpPr>
        <dsp:cNvPr id="0" name=""/>
        <dsp:cNvSpPr/>
      </dsp:nvSpPr>
      <dsp:spPr>
        <a:xfrm>
          <a:off x="0" y="3724532"/>
          <a:ext cx="8229599" cy="995414"/>
        </a:xfrm>
        <a:prstGeom prst="roundRect">
          <a:avLst/>
        </a:prstGeom>
        <a:solidFill>
          <a:schemeClr val="accent4">
            <a:hueOff val="-3571816"/>
            <a:satOff val="21519"/>
            <a:lumOff val="172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s-MX" sz="1800" i="1" kern="1200" dirty="0" smtClean="0"/>
            <a:t>p</a:t>
          </a:r>
          <a:r>
            <a:rPr lang="es-MX" sz="1800" kern="1200" dirty="0" smtClean="0"/>
            <a:t> =constituye el número de paquetes recibidos.</a:t>
          </a:r>
          <a:endParaRPr lang="es-EC" sz="1800" kern="1200" dirty="0"/>
        </a:p>
      </dsp:txBody>
      <dsp:txXfrm>
        <a:off x="0" y="3724532"/>
        <a:ext cx="8229599" cy="995414"/>
      </dsp:txXfrm>
    </dsp:sp>
    <dsp:sp modelId="{D84FB6F7-CA46-4D3C-BD0F-4DBB77C05B6D}">
      <dsp:nvSpPr>
        <dsp:cNvPr id="0" name=""/>
        <dsp:cNvSpPr/>
      </dsp:nvSpPr>
      <dsp:spPr>
        <a:xfrm>
          <a:off x="0" y="4791946"/>
          <a:ext cx="8229599" cy="995414"/>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s-MX" sz="1800" i="1" kern="1200" dirty="0" err="1" smtClean="0"/>
            <a:t>Δt</a:t>
          </a:r>
          <a:r>
            <a:rPr lang="es-MX" sz="1800" i="1" kern="1200" dirty="0" smtClean="0"/>
            <a:t> =</a:t>
          </a:r>
          <a:r>
            <a:rPr lang="es-MX" sz="1800" kern="1200" dirty="0" smtClean="0"/>
            <a:t>representa la diferencia del tiempo de inicio con el tiempo de la simulación.</a:t>
          </a:r>
          <a:endParaRPr lang="es-EC" sz="1800" kern="1200" dirty="0"/>
        </a:p>
      </dsp:txBody>
      <dsp:txXfrm>
        <a:off x="0" y="4791946"/>
        <a:ext cx="8229599" cy="995414"/>
      </dsp:txXfrm>
    </dsp:sp>
  </dsp:spTree>
</dsp:drawing>
</file>

<file path=ppt/diagrams/drawing2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E19D4A8-B2A0-4194-B9A0-4070625D8B4E}">
      <dsp:nvSpPr>
        <dsp:cNvPr id="0" name=""/>
        <dsp:cNvSpPr/>
      </dsp:nvSpPr>
      <dsp:spPr>
        <a:xfrm rot="16200000">
          <a:off x="3543299" y="-3543299"/>
          <a:ext cx="1143000" cy="8229599"/>
        </a:xfrm>
        <a:prstGeom prst="flowChartManualOperati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11150" tIns="0" rIns="311547" bIns="0" numCol="1" spcCol="1270" anchor="ctr" anchorCtr="0">
          <a:noAutofit/>
        </a:bodyPr>
        <a:lstStyle/>
        <a:p>
          <a:pPr lvl="0" algn="ctr" defTabSz="2178050" rtl="0">
            <a:lnSpc>
              <a:spcPct val="90000"/>
            </a:lnSpc>
            <a:spcBef>
              <a:spcPct val="0"/>
            </a:spcBef>
            <a:spcAft>
              <a:spcPct val="35000"/>
            </a:spcAft>
          </a:pPr>
          <a:r>
            <a:rPr lang="en-US" sz="4900" kern="1200" smtClean="0"/>
            <a:t>CONCLUSIONES</a:t>
          </a:r>
          <a:endParaRPr lang="es-EC" sz="4900" kern="1200"/>
        </a:p>
      </dsp:txBody>
      <dsp:txXfrm rot="16200000">
        <a:off x="3543299" y="-3543299"/>
        <a:ext cx="1143000" cy="8229599"/>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0CCD695-0D2E-405D-A116-D75D821DA72B}">
      <dsp:nvSpPr>
        <dsp:cNvPr id="0" name=""/>
        <dsp:cNvSpPr/>
      </dsp:nvSpPr>
      <dsp:spPr>
        <a:xfrm rot="16200000">
          <a:off x="3543299" y="-3543299"/>
          <a:ext cx="1143000" cy="8229599"/>
        </a:xfrm>
        <a:prstGeom prst="flowChartManualOperati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11150" tIns="0" rIns="311547" bIns="0" numCol="1" spcCol="1270" anchor="ctr" anchorCtr="0">
          <a:noAutofit/>
        </a:bodyPr>
        <a:lstStyle/>
        <a:p>
          <a:pPr lvl="0" algn="ctr" defTabSz="2178050" rtl="0">
            <a:lnSpc>
              <a:spcPct val="90000"/>
            </a:lnSpc>
            <a:spcBef>
              <a:spcPct val="0"/>
            </a:spcBef>
            <a:spcAft>
              <a:spcPct val="35000"/>
            </a:spcAft>
          </a:pPr>
          <a:r>
            <a:rPr lang="es-EC" sz="4900" kern="1200" dirty="0" smtClean="0"/>
            <a:t>AGENDA</a:t>
          </a:r>
          <a:endParaRPr lang="es-EC" sz="4900" kern="1200" dirty="0"/>
        </a:p>
      </dsp:txBody>
      <dsp:txXfrm rot="16200000">
        <a:off x="3543299" y="-3543299"/>
        <a:ext cx="1143000" cy="8229599"/>
      </dsp:txXfrm>
    </dsp:sp>
  </dsp:spTree>
</dsp:drawing>
</file>

<file path=ppt/diagrams/drawing3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434ACAA-C751-408C-99C3-2E763202C76A}">
      <dsp:nvSpPr>
        <dsp:cNvPr id="0" name=""/>
        <dsp:cNvSpPr/>
      </dsp:nvSpPr>
      <dsp:spPr>
        <a:xfrm>
          <a:off x="0" y="3"/>
          <a:ext cx="8229599" cy="4525956"/>
        </a:xfrm>
        <a:prstGeom prst="roundRect">
          <a:avLst/>
        </a:prstGeom>
        <a:gradFill rotWithShape="0">
          <a:gsLst>
            <a:gs pos="0">
              <a:schemeClr val="accent5">
                <a:shade val="50000"/>
                <a:hueOff val="0"/>
                <a:satOff val="0"/>
                <a:lumOff val="0"/>
                <a:alphaOff val="0"/>
                <a:shade val="51000"/>
                <a:satMod val="130000"/>
              </a:schemeClr>
            </a:gs>
            <a:gs pos="80000">
              <a:schemeClr val="accent5">
                <a:shade val="50000"/>
                <a:hueOff val="0"/>
                <a:satOff val="0"/>
                <a:lumOff val="0"/>
                <a:alphaOff val="0"/>
                <a:shade val="93000"/>
                <a:satMod val="130000"/>
              </a:schemeClr>
            </a:gs>
            <a:gs pos="100000">
              <a:schemeClr val="accent5">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just" defTabSz="1200150">
            <a:lnSpc>
              <a:spcPct val="90000"/>
            </a:lnSpc>
            <a:spcBef>
              <a:spcPct val="0"/>
            </a:spcBef>
            <a:spcAft>
              <a:spcPct val="35000"/>
            </a:spcAft>
          </a:pPr>
          <a:r>
            <a:rPr lang="es-MX" sz="2700" kern="1200" dirty="0" smtClean="0"/>
            <a:t>La tecnología LTE es viable, y de hecho las exigencias del usuario orientado cada vez a mayores velocidades y nuevos servicios, obligará de cierta forma a las operadoras a migrar a esta tecnología, y por esto es necesario que se realice un estudio a nivel de las entidades encargadas de la regulación de telecomunicaciones en el País, como SENATEL, para que se asigne la banda de frecuencias en la que las operadoras podrían desarrollar redes basadas en tecnología LTE.</a:t>
          </a:r>
          <a:endParaRPr lang="es-EC" sz="2700" kern="1200" dirty="0"/>
        </a:p>
      </dsp:txBody>
      <dsp:txXfrm>
        <a:off x="0" y="3"/>
        <a:ext cx="8229599" cy="4525956"/>
      </dsp:txXfrm>
    </dsp:sp>
  </dsp:spTree>
</dsp:drawing>
</file>

<file path=ppt/diagrams/drawing3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9F51DAD-0677-45A2-AAE2-AAA31073A7E9}">
      <dsp:nvSpPr>
        <dsp:cNvPr id="0" name=""/>
        <dsp:cNvSpPr/>
      </dsp:nvSpPr>
      <dsp:spPr>
        <a:xfrm>
          <a:off x="0" y="124422"/>
          <a:ext cx="8229599" cy="4401540"/>
        </a:xfrm>
        <a:prstGeom prst="roundRect">
          <a:avLst/>
        </a:prstGeom>
        <a:gradFill rotWithShape="0">
          <a:gsLst>
            <a:gs pos="0">
              <a:schemeClr val="accent5">
                <a:shade val="50000"/>
                <a:hueOff val="0"/>
                <a:satOff val="0"/>
                <a:lumOff val="0"/>
                <a:alphaOff val="0"/>
                <a:shade val="51000"/>
                <a:satMod val="130000"/>
              </a:schemeClr>
            </a:gs>
            <a:gs pos="80000">
              <a:schemeClr val="accent5">
                <a:shade val="50000"/>
                <a:hueOff val="0"/>
                <a:satOff val="0"/>
                <a:lumOff val="0"/>
                <a:alphaOff val="0"/>
                <a:shade val="93000"/>
                <a:satMod val="130000"/>
              </a:schemeClr>
            </a:gs>
            <a:gs pos="100000">
              <a:schemeClr val="accent5">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5730" tIns="125730" rIns="125730" bIns="125730" numCol="1" spcCol="1270" anchor="ctr" anchorCtr="0">
          <a:noAutofit/>
        </a:bodyPr>
        <a:lstStyle/>
        <a:p>
          <a:pPr lvl="0" algn="just" defTabSz="1466850">
            <a:lnSpc>
              <a:spcPct val="90000"/>
            </a:lnSpc>
            <a:spcBef>
              <a:spcPct val="0"/>
            </a:spcBef>
            <a:spcAft>
              <a:spcPct val="35000"/>
            </a:spcAft>
          </a:pPr>
          <a:r>
            <a:rPr lang="es-MX" sz="3300" kern="1200" dirty="0" smtClean="0"/>
            <a:t>Fue necesario realizar un monitoreo de las UTRAN existente en los valles de Tumbaco y los Chillos para evaluar la velocidad de carga y descarga, la latencia y el tipo de red que para estos sectores es UMTS con sus canales de alta velocidad que es HSPA, utilizando un software conocido como Speed.Test.net certificado por la FCC.</a:t>
          </a:r>
          <a:endParaRPr lang="es-EC" sz="3300" kern="1200" dirty="0"/>
        </a:p>
      </dsp:txBody>
      <dsp:txXfrm>
        <a:off x="0" y="124422"/>
        <a:ext cx="8229599" cy="4401540"/>
      </dsp:txXfrm>
    </dsp:sp>
  </dsp:spTree>
</dsp:drawing>
</file>

<file path=ppt/diagrams/drawing3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C38071B-E1E3-4B0A-944F-3801969D06DC}">
      <dsp:nvSpPr>
        <dsp:cNvPr id="0" name=""/>
        <dsp:cNvSpPr/>
      </dsp:nvSpPr>
      <dsp:spPr>
        <a:xfrm>
          <a:off x="0" y="0"/>
          <a:ext cx="8229599" cy="4468776"/>
        </a:xfrm>
        <a:prstGeom prst="roundRect">
          <a:avLst/>
        </a:prstGeom>
        <a:gradFill rotWithShape="0">
          <a:gsLst>
            <a:gs pos="0">
              <a:schemeClr val="accent5">
                <a:shade val="50000"/>
                <a:hueOff val="0"/>
                <a:satOff val="0"/>
                <a:lumOff val="0"/>
                <a:alphaOff val="0"/>
                <a:shade val="51000"/>
                <a:satMod val="130000"/>
              </a:schemeClr>
            </a:gs>
            <a:gs pos="80000">
              <a:schemeClr val="accent5">
                <a:shade val="50000"/>
                <a:hueOff val="0"/>
                <a:satOff val="0"/>
                <a:lumOff val="0"/>
                <a:alphaOff val="0"/>
                <a:shade val="93000"/>
                <a:satMod val="130000"/>
              </a:schemeClr>
            </a:gs>
            <a:gs pos="100000">
              <a:schemeClr val="accent5">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just" defTabSz="1200150">
            <a:lnSpc>
              <a:spcPct val="90000"/>
            </a:lnSpc>
            <a:spcBef>
              <a:spcPct val="0"/>
            </a:spcBef>
            <a:spcAft>
              <a:spcPct val="35000"/>
            </a:spcAft>
          </a:pPr>
          <a:r>
            <a:rPr lang="es-MX" sz="2700" kern="1200" dirty="0" smtClean="0"/>
            <a:t>El software para simulaciones de redes radioeléctricas SIRENET Profesional, fue utilizado para evaluar sobre un modelo de propagación parámetros como la cobertura y solapamiento de la señal, utilizando mapas digitales que permiten visualizar el relieve y este a su vez facilita encontrar los puntos muertos de la señal producida con valores de sensibilidad ≤ -112 dBm, por las características propias del terreno en los Valles de Tumbaco y los Chillos.</a:t>
          </a:r>
          <a:endParaRPr lang="es-EC" sz="2700" kern="1200" dirty="0"/>
        </a:p>
      </dsp:txBody>
      <dsp:txXfrm>
        <a:off x="0" y="0"/>
        <a:ext cx="8229599" cy="4468776"/>
      </dsp:txXfrm>
    </dsp:sp>
  </dsp:spTree>
</dsp:drawing>
</file>

<file path=ppt/diagrams/drawing3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7C08DDC-4A10-44AD-B708-58065CB0C668}">
      <dsp:nvSpPr>
        <dsp:cNvPr id="0" name=""/>
        <dsp:cNvSpPr/>
      </dsp:nvSpPr>
      <dsp:spPr>
        <a:xfrm>
          <a:off x="0" y="388659"/>
          <a:ext cx="8229599" cy="3861000"/>
        </a:xfrm>
        <a:prstGeom prst="roundRect">
          <a:avLst/>
        </a:prstGeom>
        <a:gradFill rotWithShape="0">
          <a:gsLst>
            <a:gs pos="0">
              <a:schemeClr val="accent5">
                <a:shade val="50000"/>
                <a:hueOff val="0"/>
                <a:satOff val="0"/>
                <a:lumOff val="0"/>
                <a:alphaOff val="0"/>
                <a:shade val="51000"/>
                <a:satMod val="130000"/>
              </a:schemeClr>
            </a:gs>
            <a:gs pos="80000">
              <a:schemeClr val="accent5">
                <a:shade val="50000"/>
                <a:hueOff val="0"/>
                <a:satOff val="0"/>
                <a:lumOff val="0"/>
                <a:alphaOff val="0"/>
                <a:shade val="93000"/>
                <a:satMod val="130000"/>
              </a:schemeClr>
            </a:gs>
            <a:gs pos="100000">
              <a:schemeClr val="accent5">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5730" tIns="125730" rIns="125730" bIns="125730" numCol="1" spcCol="1270" anchor="ctr" anchorCtr="0">
          <a:noAutofit/>
        </a:bodyPr>
        <a:lstStyle/>
        <a:p>
          <a:pPr lvl="0" algn="just" defTabSz="1466850">
            <a:lnSpc>
              <a:spcPct val="90000"/>
            </a:lnSpc>
            <a:spcBef>
              <a:spcPct val="0"/>
            </a:spcBef>
            <a:spcAft>
              <a:spcPct val="35000"/>
            </a:spcAft>
          </a:pPr>
          <a:r>
            <a:rPr lang="es-MX" sz="3300" kern="1200" dirty="0" smtClean="0"/>
            <a:t>Los resultados de SIRENET profesional permitieron tomar decisiones en cuanto a los puntos geográficos, y en qué lugar se debería colocar  las EUTRAN para evitar que una EUTRAN brinde cobertura sobre una zona que ya se encuentra considerada por otras zonas que no estén consideradas.</a:t>
          </a:r>
          <a:endParaRPr lang="es-EC" sz="3300" kern="1200" dirty="0"/>
        </a:p>
      </dsp:txBody>
      <dsp:txXfrm>
        <a:off x="0" y="388659"/>
        <a:ext cx="8229599" cy="3861000"/>
      </dsp:txXfrm>
    </dsp:sp>
  </dsp:spTree>
</dsp:drawing>
</file>

<file path=ppt/diagrams/drawing3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C8B0175-2A36-42DB-AEDE-7F9AC7E45CCC}">
      <dsp:nvSpPr>
        <dsp:cNvPr id="0" name=""/>
        <dsp:cNvSpPr/>
      </dsp:nvSpPr>
      <dsp:spPr>
        <a:xfrm>
          <a:off x="0" y="62211"/>
          <a:ext cx="8229599" cy="4401540"/>
        </a:xfrm>
        <a:prstGeom prst="roundRect">
          <a:avLst/>
        </a:prstGeom>
        <a:gradFill rotWithShape="0">
          <a:gsLst>
            <a:gs pos="0">
              <a:schemeClr val="accent5">
                <a:shade val="50000"/>
                <a:hueOff val="0"/>
                <a:satOff val="0"/>
                <a:lumOff val="0"/>
                <a:alphaOff val="0"/>
                <a:shade val="51000"/>
                <a:satMod val="130000"/>
              </a:schemeClr>
            </a:gs>
            <a:gs pos="80000">
              <a:schemeClr val="accent5">
                <a:shade val="50000"/>
                <a:hueOff val="0"/>
                <a:satOff val="0"/>
                <a:lumOff val="0"/>
                <a:alphaOff val="0"/>
                <a:shade val="93000"/>
                <a:satMod val="130000"/>
              </a:schemeClr>
            </a:gs>
            <a:gs pos="100000">
              <a:schemeClr val="accent5">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5730" tIns="125730" rIns="125730" bIns="125730" numCol="1" spcCol="1270" anchor="ctr" anchorCtr="0">
          <a:noAutofit/>
        </a:bodyPr>
        <a:lstStyle/>
        <a:p>
          <a:pPr lvl="0" algn="just" defTabSz="1466850">
            <a:lnSpc>
              <a:spcPct val="90000"/>
            </a:lnSpc>
            <a:spcBef>
              <a:spcPct val="0"/>
            </a:spcBef>
            <a:spcAft>
              <a:spcPct val="35000"/>
            </a:spcAft>
          </a:pPr>
          <a:r>
            <a:rPr lang="es-MX" sz="3300" kern="1200" dirty="0" smtClean="0"/>
            <a:t>El segundo software utilizado fue </a:t>
          </a:r>
          <a:r>
            <a:rPr lang="es-MX" sz="3300" kern="1200" dirty="0" err="1" smtClean="0"/>
            <a:t>QualNet</a:t>
          </a:r>
          <a:r>
            <a:rPr lang="es-MX" sz="3300" kern="1200" dirty="0" smtClean="0"/>
            <a:t>, el propósito de emplearlo fue el de poder ampliar el aspecto de la simulación y enfocarlo hacía otro punto importante como la evaluación del desempeño de la red al inyectar distintos tipos de Tráfico, permitiendo ingresar las especificaciones técnicas establecidas por la 3GPP.</a:t>
          </a:r>
          <a:endParaRPr lang="es-EC" sz="3300" kern="1200" dirty="0"/>
        </a:p>
      </dsp:txBody>
      <dsp:txXfrm>
        <a:off x="0" y="62211"/>
        <a:ext cx="8229599" cy="4401540"/>
      </dsp:txXfrm>
    </dsp:sp>
  </dsp:spTree>
</dsp:drawing>
</file>

<file path=ppt/diagrams/drawing3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F03C2F7-F912-4E6B-983E-C83324EC8300}">
      <dsp:nvSpPr>
        <dsp:cNvPr id="0" name=""/>
        <dsp:cNvSpPr/>
      </dsp:nvSpPr>
      <dsp:spPr>
        <a:xfrm>
          <a:off x="0" y="51681"/>
          <a:ext cx="8229599" cy="4422600"/>
        </a:xfrm>
        <a:prstGeom prst="roundRect">
          <a:avLst/>
        </a:prstGeom>
        <a:gradFill rotWithShape="0">
          <a:gsLst>
            <a:gs pos="0">
              <a:schemeClr val="accent5">
                <a:shade val="50000"/>
                <a:hueOff val="0"/>
                <a:satOff val="0"/>
                <a:lumOff val="0"/>
                <a:alphaOff val="0"/>
                <a:shade val="51000"/>
                <a:satMod val="130000"/>
              </a:schemeClr>
            </a:gs>
            <a:gs pos="80000">
              <a:schemeClr val="accent5">
                <a:shade val="50000"/>
                <a:hueOff val="0"/>
                <a:satOff val="0"/>
                <a:lumOff val="0"/>
                <a:alphaOff val="0"/>
                <a:shade val="93000"/>
                <a:satMod val="130000"/>
              </a:schemeClr>
            </a:gs>
            <a:gs pos="100000">
              <a:schemeClr val="accent5">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just" defTabSz="1200150">
            <a:lnSpc>
              <a:spcPct val="90000"/>
            </a:lnSpc>
            <a:spcBef>
              <a:spcPct val="0"/>
            </a:spcBef>
            <a:spcAft>
              <a:spcPct val="35000"/>
            </a:spcAft>
          </a:pPr>
          <a:r>
            <a:rPr lang="es-MX" sz="2700" kern="1200" dirty="0" smtClean="0"/>
            <a:t>Los resultados obtenidos en </a:t>
          </a:r>
          <a:r>
            <a:rPr lang="es-MX" sz="2700" kern="1200" dirty="0" err="1" smtClean="0"/>
            <a:t>QualNet</a:t>
          </a:r>
          <a:r>
            <a:rPr lang="es-MX" sz="2700" kern="1200" dirty="0" smtClean="0"/>
            <a:t>, permite comparar la velocidad de carga y descarga teórica y estos resultados a la vez con las redes  HSPA instalada en los valles de Tumbaco y los Chillos, permitiendo contrastar con el desempeño de la red LTE simulada, obteniendo altas velocidades en la transferencia de datos,  utilizando varios usuarios con diferentes protocolos de transportes al mismo tiempo como son el CBR con velocidad de 18,3 Mbps hasta 40,9 Mbps, VBR, Telnet con velocidad de 5 hasta 8 bps.</a:t>
          </a:r>
          <a:endParaRPr lang="es-EC" sz="2700" kern="1200" dirty="0"/>
        </a:p>
      </dsp:txBody>
      <dsp:txXfrm>
        <a:off x="0" y="51681"/>
        <a:ext cx="8229599" cy="4422600"/>
      </dsp:txXfrm>
    </dsp:sp>
  </dsp:spTree>
</dsp:drawing>
</file>

<file path=ppt/diagrams/drawing3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DC93E33-F24E-4C9E-A79D-15595C2D1812}">
      <dsp:nvSpPr>
        <dsp:cNvPr id="0" name=""/>
        <dsp:cNvSpPr/>
      </dsp:nvSpPr>
      <dsp:spPr>
        <a:xfrm>
          <a:off x="0" y="91461"/>
          <a:ext cx="8229599" cy="4343040"/>
        </a:xfrm>
        <a:prstGeom prst="roundRect">
          <a:avLst/>
        </a:prstGeom>
        <a:gradFill rotWithShape="0">
          <a:gsLst>
            <a:gs pos="0">
              <a:schemeClr val="accent5">
                <a:shade val="50000"/>
                <a:hueOff val="0"/>
                <a:satOff val="0"/>
                <a:lumOff val="0"/>
                <a:alphaOff val="0"/>
                <a:shade val="51000"/>
                <a:satMod val="130000"/>
              </a:schemeClr>
            </a:gs>
            <a:gs pos="80000">
              <a:schemeClr val="accent5">
                <a:shade val="50000"/>
                <a:hueOff val="0"/>
                <a:satOff val="0"/>
                <a:lumOff val="0"/>
                <a:alphaOff val="0"/>
                <a:shade val="93000"/>
                <a:satMod val="130000"/>
              </a:schemeClr>
            </a:gs>
            <a:gs pos="100000">
              <a:schemeClr val="accent5">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ctr" anchorCtr="0">
          <a:noAutofit/>
        </a:bodyPr>
        <a:lstStyle/>
        <a:p>
          <a:pPr lvl="0" algn="just" defTabSz="1289050">
            <a:lnSpc>
              <a:spcPct val="90000"/>
            </a:lnSpc>
            <a:spcBef>
              <a:spcPct val="0"/>
            </a:spcBef>
            <a:spcAft>
              <a:spcPct val="35000"/>
            </a:spcAft>
          </a:pPr>
          <a:r>
            <a:rPr lang="es-MX" sz="2900" kern="1200" dirty="0" smtClean="0"/>
            <a:t>La posibilidad de migrar el sistema actual de telefonía celular a cuarta generación en los Valles de Tumbaco y Los Chillos, es viable, aunque este implica retos que abarcan aspectos tanto tecnológicos como económicos para las operadoras de telefonía celular; mejorando la calidad de servicio, calidad de experiencia, que implica utilizar dispositivos móviles que permitirán potencializar todos los servicios de la red LTE.</a:t>
          </a:r>
          <a:endParaRPr lang="es-EC" sz="2900" kern="1200" dirty="0"/>
        </a:p>
      </dsp:txBody>
      <dsp:txXfrm>
        <a:off x="0" y="91461"/>
        <a:ext cx="8229599" cy="4343040"/>
      </dsp:txXfrm>
    </dsp:sp>
  </dsp:spTree>
</dsp:drawing>
</file>

<file path=ppt/diagrams/drawing3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9B606EC-7759-4426-BD4D-D5E859ACFC31}">
      <dsp:nvSpPr>
        <dsp:cNvPr id="0" name=""/>
        <dsp:cNvSpPr/>
      </dsp:nvSpPr>
      <dsp:spPr>
        <a:xfrm>
          <a:off x="0" y="16581"/>
          <a:ext cx="8424936" cy="4492800"/>
        </a:xfrm>
        <a:prstGeom prst="roundRect">
          <a:avLst/>
        </a:prstGeom>
        <a:gradFill rotWithShape="0">
          <a:gsLst>
            <a:gs pos="0">
              <a:schemeClr val="accent5">
                <a:shade val="50000"/>
                <a:hueOff val="0"/>
                <a:satOff val="0"/>
                <a:lumOff val="0"/>
                <a:alphaOff val="0"/>
                <a:shade val="51000"/>
                <a:satMod val="130000"/>
              </a:schemeClr>
            </a:gs>
            <a:gs pos="80000">
              <a:schemeClr val="accent5">
                <a:shade val="50000"/>
                <a:hueOff val="0"/>
                <a:satOff val="0"/>
                <a:lumOff val="0"/>
                <a:alphaOff val="0"/>
                <a:shade val="93000"/>
                <a:satMod val="130000"/>
              </a:schemeClr>
            </a:gs>
            <a:gs pos="100000">
              <a:schemeClr val="accent5">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just" defTabSz="1333500">
            <a:lnSpc>
              <a:spcPct val="90000"/>
            </a:lnSpc>
            <a:spcBef>
              <a:spcPct val="0"/>
            </a:spcBef>
            <a:spcAft>
              <a:spcPct val="35000"/>
            </a:spcAft>
          </a:pPr>
          <a:r>
            <a:rPr lang="es-MX" sz="3000" kern="1200" dirty="0" smtClean="0"/>
            <a:t>El estudio del tráfico procura tomar en cuenta las consideraciones sobre las necesidades tanto en capacidad como velocidad que en corto plazo demandará la red móvil. Por este motivo se tomó en cuenta parámetros como la densidad de usuario, que toma en cuenta el aumento de E-</a:t>
          </a:r>
          <a:r>
            <a:rPr lang="es-MX" sz="3000" kern="1200" dirty="0" err="1" smtClean="0"/>
            <a:t>UTRAN’s</a:t>
          </a:r>
          <a:r>
            <a:rPr lang="es-MX" sz="3000" kern="1200" dirty="0" smtClean="0"/>
            <a:t> necesarias para cubrir los requerimientos y expectativas de la red diseñada, eficiencia espectral y demanda de tráfico.</a:t>
          </a:r>
          <a:endParaRPr lang="es-EC" sz="3000" kern="1200" dirty="0"/>
        </a:p>
      </dsp:txBody>
      <dsp:txXfrm>
        <a:off x="0" y="16581"/>
        <a:ext cx="8424936" cy="4492800"/>
      </dsp:txXfrm>
    </dsp:sp>
  </dsp:spTree>
</dsp:drawing>
</file>

<file path=ppt/diagrams/drawing3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3C3B107-66CE-42D5-8D2F-09F385A7EAB8}">
      <dsp:nvSpPr>
        <dsp:cNvPr id="0" name=""/>
        <dsp:cNvSpPr/>
      </dsp:nvSpPr>
      <dsp:spPr>
        <a:xfrm rot="16200000">
          <a:off x="3543299" y="-3543299"/>
          <a:ext cx="1143000" cy="8229599"/>
        </a:xfrm>
        <a:prstGeom prst="flowChartManualOperati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11150" tIns="0" rIns="311547" bIns="0" numCol="1" spcCol="1270" anchor="ctr" anchorCtr="0">
          <a:noAutofit/>
        </a:bodyPr>
        <a:lstStyle/>
        <a:p>
          <a:pPr lvl="0" algn="ctr" defTabSz="2178050" rtl="0">
            <a:lnSpc>
              <a:spcPct val="90000"/>
            </a:lnSpc>
            <a:spcBef>
              <a:spcPct val="0"/>
            </a:spcBef>
            <a:spcAft>
              <a:spcPct val="35000"/>
            </a:spcAft>
          </a:pPr>
          <a:r>
            <a:rPr lang="en-US" sz="4900" kern="1200" smtClean="0"/>
            <a:t>RECOMENDACIONES</a:t>
          </a:r>
          <a:endParaRPr lang="es-EC" sz="4900" kern="1200"/>
        </a:p>
      </dsp:txBody>
      <dsp:txXfrm rot="16200000">
        <a:off x="3543299" y="-3543299"/>
        <a:ext cx="1143000" cy="8229599"/>
      </dsp:txXfrm>
    </dsp:sp>
  </dsp:spTree>
</dsp:drawing>
</file>

<file path=ppt/diagrams/drawing3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0AB783C-CBAE-45F1-88DF-B1DDC333EC11}">
      <dsp:nvSpPr>
        <dsp:cNvPr id="0" name=""/>
        <dsp:cNvSpPr/>
      </dsp:nvSpPr>
      <dsp:spPr>
        <a:xfrm>
          <a:off x="0" y="16581"/>
          <a:ext cx="8229599" cy="4492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just" defTabSz="1333500">
            <a:lnSpc>
              <a:spcPct val="90000"/>
            </a:lnSpc>
            <a:spcBef>
              <a:spcPct val="0"/>
            </a:spcBef>
            <a:spcAft>
              <a:spcPct val="35000"/>
            </a:spcAft>
          </a:pPr>
          <a:r>
            <a:rPr lang="es-MX" sz="3000" kern="1200" dirty="0" smtClean="0"/>
            <a:t>Se recomienda que los entes de control y regulación como son la SENATEL, SUPERTEL, realicen un estudio para asignar un mayor ancho de banda, ya que LTE para su explotación total debe ser de 20 MHz, debido al</a:t>
          </a:r>
          <a:r>
            <a:rPr lang="es-ES" sz="3000" kern="1200" dirty="0" smtClean="0"/>
            <a:t> rápido crecimiento de datos móviles y el tráfico se ha creado la necesidad de espectro adicional, tomando en cuenta que LTE-</a:t>
          </a:r>
          <a:r>
            <a:rPr lang="es-ES" sz="3000" kern="1200" dirty="0" err="1" smtClean="0"/>
            <a:t>Advanced</a:t>
          </a:r>
          <a:r>
            <a:rPr lang="es-ES" sz="3000" kern="1200" dirty="0" smtClean="0"/>
            <a:t> necesita un ancho de banda de 100MHz.</a:t>
          </a:r>
          <a:endParaRPr lang="es-EC" sz="3000" kern="1200" dirty="0"/>
        </a:p>
      </dsp:txBody>
      <dsp:txXfrm>
        <a:off x="0" y="16581"/>
        <a:ext cx="8229599" cy="4492800"/>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F8C3257-2119-4224-98E9-9D04FD5225C5}">
      <dsp:nvSpPr>
        <dsp:cNvPr id="0" name=""/>
        <dsp:cNvSpPr/>
      </dsp:nvSpPr>
      <dsp:spPr>
        <a:xfrm>
          <a:off x="0" y="0"/>
          <a:ext cx="6583679" cy="9418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s-EC" sz="2400" kern="1200" dirty="0" smtClean="0"/>
            <a:t>QUE ES LTE Y SU EVOLUCIÓN.</a:t>
          </a:r>
          <a:endParaRPr lang="es-EC" sz="2400" kern="1200" dirty="0"/>
        </a:p>
      </dsp:txBody>
      <dsp:txXfrm>
        <a:off x="0" y="0"/>
        <a:ext cx="5542886" cy="941894"/>
      </dsp:txXfrm>
    </dsp:sp>
    <dsp:sp modelId="{2FA5644C-6D76-42CB-B4C5-18112CCE6306}">
      <dsp:nvSpPr>
        <dsp:cNvPr id="0" name=""/>
        <dsp:cNvSpPr/>
      </dsp:nvSpPr>
      <dsp:spPr>
        <a:xfrm>
          <a:off x="551383" y="1113148"/>
          <a:ext cx="6583679" cy="9418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s-EC" sz="2400" kern="1200" dirty="0" smtClean="0"/>
            <a:t>UBICACIÓN DEL DISEÑO.</a:t>
          </a:r>
          <a:endParaRPr lang="es-EC" sz="2400" kern="1200" dirty="0"/>
        </a:p>
      </dsp:txBody>
      <dsp:txXfrm>
        <a:off x="551383" y="1113148"/>
        <a:ext cx="5420065" cy="941894"/>
      </dsp:txXfrm>
    </dsp:sp>
    <dsp:sp modelId="{F6AB39AD-A04A-4CE1-AA35-82DF5A1B5463}">
      <dsp:nvSpPr>
        <dsp:cNvPr id="0" name=""/>
        <dsp:cNvSpPr/>
      </dsp:nvSpPr>
      <dsp:spPr>
        <a:xfrm>
          <a:off x="1094536" y="2226296"/>
          <a:ext cx="6583679" cy="9418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s-EC" sz="2400" kern="1200" smtClean="0"/>
            <a:t>SITUACIÓN ACTUAL DE LA TELEFONÍA CELULAR.</a:t>
          </a:r>
          <a:endParaRPr lang="es-EC" sz="2400" kern="1200"/>
        </a:p>
      </dsp:txBody>
      <dsp:txXfrm>
        <a:off x="1094536" y="2226296"/>
        <a:ext cx="5428294" cy="941894"/>
      </dsp:txXfrm>
    </dsp:sp>
    <dsp:sp modelId="{77A9C578-EBDF-40B6-BB66-682601061B4D}">
      <dsp:nvSpPr>
        <dsp:cNvPr id="0" name=""/>
        <dsp:cNvSpPr/>
      </dsp:nvSpPr>
      <dsp:spPr>
        <a:xfrm>
          <a:off x="1645919" y="3339444"/>
          <a:ext cx="6583679" cy="9418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s-EC" sz="2400" kern="1200" smtClean="0"/>
            <a:t>DISEÑO DE LA RED LTE.</a:t>
          </a:r>
          <a:endParaRPr lang="es-EC" sz="2400" kern="1200"/>
        </a:p>
      </dsp:txBody>
      <dsp:txXfrm>
        <a:off x="1645919" y="3339444"/>
        <a:ext cx="5420065" cy="941894"/>
      </dsp:txXfrm>
    </dsp:sp>
    <dsp:sp modelId="{5107A900-CDA9-4389-BBB6-0B39F2ED12B3}">
      <dsp:nvSpPr>
        <dsp:cNvPr id="0" name=""/>
        <dsp:cNvSpPr/>
      </dsp:nvSpPr>
      <dsp:spPr>
        <a:xfrm>
          <a:off x="5971448" y="721405"/>
          <a:ext cx="612231" cy="612231"/>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es-EC" sz="2700" kern="1200"/>
        </a:p>
      </dsp:txBody>
      <dsp:txXfrm>
        <a:off x="5971448" y="721405"/>
        <a:ext cx="612231" cy="612231"/>
      </dsp:txXfrm>
    </dsp:sp>
    <dsp:sp modelId="{95F5E525-A687-44FE-B8CA-3041F209F67E}">
      <dsp:nvSpPr>
        <dsp:cNvPr id="0" name=""/>
        <dsp:cNvSpPr/>
      </dsp:nvSpPr>
      <dsp:spPr>
        <a:xfrm>
          <a:off x="6522831" y="1834553"/>
          <a:ext cx="612231" cy="612231"/>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es-EC" sz="2700" kern="1200"/>
        </a:p>
      </dsp:txBody>
      <dsp:txXfrm>
        <a:off x="6522831" y="1834553"/>
        <a:ext cx="612231" cy="612231"/>
      </dsp:txXfrm>
    </dsp:sp>
    <dsp:sp modelId="{2A57AB26-EA31-4026-BD80-0B65F94BA434}">
      <dsp:nvSpPr>
        <dsp:cNvPr id="0" name=""/>
        <dsp:cNvSpPr/>
      </dsp:nvSpPr>
      <dsp:spPr>
        <a:xfrm>
          <a:off x="7065985" y="2947701"/>
          <a:ext cx="612231" cy="612231"/>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es-EC" sz="2700" kern="1200"/>
        </a:p>
      </dsp:txBody>
      <dsp:txXfrm>
        <a:off x="7065985" y="2947701"/>
        <a:ext cx="612231" cy="612231"/>
      </dsp:txXfrm>
    </dsp:sp>
  </dsp:spTree>
</dsp:drawing>
</file>

<file path=ppt/diagrams/drawing4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436A46-97C3-4CAB-BEB6-559E3350EE24}">
      <dsp:nvSpPr>
        <dsp:cNvPr id="0" name=""/>
        <dsp:cNvSpPr/>
      </dsp:nvSpPr>
      <dsp:spPr>
        <a:xfrm>
          <a:off x="0" y="0"/>
          <a:ext cx="8229599" cy="442727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just" defTabSz="1911350">
            <a:lnSpc>
              <a:spcPct val="90000"/>
            </a:lnSpc>
            <a:spcBef>
              <a:spcPct val="0"/>
            </a:spcBef>
            <a:spcAft>
              <a:spcPct val="35000"/>
            </a:spcAft>
          </a:pPr>
          <a:r>
            <a:rPr lang="es-MX" sz="4300" kern="1200" dirty="0" smtClean="0"/>
            <a:t>Se recomienda que se realicen estudios sobre la gestión de traspaso de llamada de voz a redes 2G, 3G y la calidad de servicio de la llamada al salir de la cobertura de la red LTE.</a:t>
          </a:r>
          <a:endParaRPr lang="es-EC" sz="4300" kern="1200" dirty="0"/>
        </a:p>
      </dsp:txBody>
      <dsp:txXfrm>
        <a:off x="0" y="0"/>
        <a:ext cx="8229599" cy="4427279"/>
      </dsp:txXfrm>
    </dsp:sp>
  </dsp:spTree>
</dsp:drawing>
</file>

<file path=ppt/diagrams/drawing4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DD43515-B95B-4F96-9BE3-63636340122E}">
      <dsp:nvSpPr>
        <dsp:cNvPr id="0" name=""/>
        <dsp:cNvSpPr/>
      </dsp:nvSpPr>
      <dsp:spPr>
        <a:xfrm>
          <a:off x="0" y="320891"/>
          <a:ext cx="8229599" cy="38841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163830" rIns="163830" bIns="163830" numCol="1" spcCol="1270" anchor="ctr" anchorCtr="0">
          <a:noAutofit/>
        </a:bodyPr>
        <a:lstStyle/>
        <a:p>
          <a:pPr lvl="0" algn="just" defTabSz="1911350">
            <a:lnSpc>
              <a:spcPct val="90000"/>
            </a:lnSpc>
            <a:spcBef>
              <a:spcPct val="0"/>
            </a:spcBef>
            <a:spcAft>
              <a:spcPct val="35000"/>
            </a:spcAft>
          </a:pPr>
          <a:r>
            <a:rPr lang="es-MX" sz="4300" kern="1200" dirty="0" smtClean="0"/>
            <a:t>Se recomienda realizar un estudio sobre el impacto que tendría el uso de antenas inteligentes, que utiliza LTE, con respecto a las radiaciones no ionizantes. </a:t>
          </a:r>
          <a:endParaRPr lang="es-EC" sz="4300" kern="1200" dirty="0"/>
        </a:p>
      </dsp:txBody>
      <dsp:txXfrm>
        <a:off x="0" y="320891"/>
        <a:ext cx="8229599" cy="3884180"/>
      </dsp:txXfrm>
    </dsp:sp>
  </dsp:spTree>
</dsp:drawing>
</file>

<file path=ppt/diagrams/drawing4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590461B-7BCF-4FC8-AE8D-E7D2C1CDDF8F}">
      <dsp:nvSpPr>
        <dsp:cNvPr id="0" name=""/>
        <dsp:cNvSpPr/>
      </dsp:nvSpPr>
      <dsp:spPr>
        <a:xfrm>
          <a:off x="0" y="13129"/>
          <a:ext cx="8435279" cy="53352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lvl="0" algn="just" defTabSz="1778000">
            <a:lnSpc>
              <a:spcPct val="90000"/>
            </a:lnSpc>
            <a:spcBef>
              <a:spcPct val="0"/>
            </a:spcBef>
            <a:spcAft>
              <a:spcPct val="35000"/>
            </a:spcAft>
          </a:pPr>
          <a:r>
            <a:rPr lang="es-EC" sz="4000" kern="1200" dirty="0" smtClean="0"/>
            <a:t>Es recomendable que las Fuerzas Armadas tomando como referencia los resultados obtenidos en el presente proyecto, planifique la actualización del </a:t>
          </a:r>
          <a:r>
            <a:rPr lang="es-EC" sz="4000" kern="1200" dirty="0" err="1" smtClean="0"/>
            <a:t>backbone</a:t>
          </a:r>
          <a:r>
            <a:rPr lang="es-EC" sz="4000" kern="1200" dirty="0" smtClean="0"/>
            <a:t> de la red hacia MPLS-IP, con el propósito de potencializarla en aspectos como la capacidad, velocidad y servicios.</a:t>
          </a:r>
          <a:endParaRPr lang="es-EC" sz="4000" kern="1200" dirty="0"/>
        </a:p>
      </dsp:txBody>
      <dsp:txXfrm>
        <a:off x="0" y="13129"/>
        <a:ext cx="8435279" cy="5335200"/>
      </dsp:txXfrm>
    </dsp:sp>
  </dsp:spTree>
</dsp:drawing>
</file>

<file path=ppt/diagrams/drawing4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3B7290F-23A7-4CAA-8997-311993DFF3DF}">
      <dsp:nvSpPr>
        <dsp:cNvPr id="0" name=""/>
        <dsp:cNvSpPr/>
      </dsp:nvSpPr>
      <dsp:spPr>
        <a:xfrm>
          <a:off x="345578" y="1448"/>
          <a:ext cx="7538442" cy="452306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0" tIns="247650" rIns="247650" bIns="247650" numCol="1" spcCol="1270" anchor="ctr" anchorCtr="0">
          <a:noAutofit/>
        </a:bodyPr>
        <a:lstStyle/>
        <a:p>
          <a:pPr lvl="0" algn="ctr" defTabSz="2889250">
            <a:lnSpc>
              <a:spcPct val="90000"/>
            </a:lnSpc>
            <a:spcBef>
              <a:spcPct val="0"/>
            </a:spcBef>
            <a:spcAft>
              <a:spcPct val="35000"/>
            </a:spcAft>
          </a:pPr>
          <a:r>
            <a:rPr lang="en-US" sz="6500" kern="1200" dirty="0" smtClean="0"/>
            <a:t>GRACIAS POR SU ATENCIÓN.</a:t>
          </a:r>
          <a:endParaRPr lang="es-EC" sz="6500" kern="1200" dirty="0"/>
        </a:p>
      </dsp:txBody>
      <dsp:txXfrm>
        <a:off x="345578" y="1448"/>
        <a:ext cx="7538442" cy="4523065"/>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240FFE4-5D5E-4E6D-AC58-BF2CAFAD69EA}">
      <dsp:nvSpPr>
        <dsp:cNvPr id="0" name=""/>
        <dsp:cNvSpPr/>
      </dsp:nvSpPr>
      <dsp:spPr>
        <a:xfrm rot="16200000">
          <a:off x="3539281" y="-3539281"/>
          <a:ext cx="1143000" cy="8221563"/>
        </a:xfrm>
        <a:prstGeom prst="flowChartManualOperati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0" tIns="0" rIns="304800" bIns="0" numCol="1" spcCol="1270" anchor="ctr" anchorCtr="0">
          <a:noAutofit/>
        </a:bodyPr>
        <a:lstStyle/>
        <a:p>
          <a:pPr lvl="0" algn="ctr" defTabSz="2133600" rtl="0">
            <a:lnSpc>
              <a:spcPct val="90000"/>
            </a:lnSpc>
            <a:spcBef>
              <a:spcPct val="0"/>
            </a:spcBef>
            <a:spcAft>
              <a:spcPct val="35000"/>
            </a:spcAft>
          </a:pPr>
          <a:r>
            <a:rPr lang="es-EC" sz="4800" kern="1200" dirty="0" smtClean="0"/>
            <a:t>AGENDA</a:t>
          </a:r>
          <a:r>
            <a:rPr lang="es-EC" sz="2400" kern="1200" dirty="0" smtClean="0"/>
            <a:t/>
          </a:r>
          <a:br>
            <a:rPr lang="es-EC" sz="2400" kern="1200" dirty="0" smtClean="0"/>
          </a:br>
          <a:endParaRPr lang="es-EC" sz="2400" kern="1200" dirty="0"/>
        </a:p>
      </dsp:txBody>
      <dsp:txXfrm rot="16200000">
        <a:off x="3539281" y="-3539281"/>
        <a:ext cx="1143000" cy="8221563"/>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0CEA9D3-5AAE-4A05-8764-4FB7CE545932}">
      <dsp:nvSpPr>
        <dsp:cNvPr id="0" name=""/>
        <dsp:cNvSpPr/>
      </dsp:nvSpPr>
      <dsp:spPr>
        <a:xfrm>
          <a:off x="0" y="0"/>
          <a:ext cx="6995160" cy="131093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s-EC" sz="3400" kern="1200" dirty="0" smtClean="0"/>
            <a:t>SIMULACIÓN DE LA RED.</a:t>
          </a:r>
          <a:endParaRPr lang="es-EC" sz="3400" kern="1200" dirty="0"/>
        </a:p>
      </dsp:txBody>
      <dsp:txXfrm>
        <a:off x="0" y="0"/>
        <a:ext cx="5716999" cy="1310934"/>
      </dsp:txXfrm>
    </dsp:sp>
    <dsp:sp modelId="{56F4AF0A-F3F6-4EDC-B3CE-AA84557F70FB}">
      <dsp:nvSpPr>
        <dsp:cNvPr id="0" name=""/>
        <dsp:cNvSpPr/>
      </dsp:nvSpPr>
      <dsp:spPr>
        <a:xfrm>
          <a:off x="1234439" y="1602252"/>
          <a:ext cx="6995160" cy="131093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s-EC" sz="3400" kern="1200" dirty="0" smtClean="0"/>
            <a:t>CONCLUSIONES Y RECOMENDACIONES.</a:t>
          </a:r>
          <a:endParaRPr lang="es-EC" sz="3400" kern="1200" dirty="0"/>
        </a:p>
      </dsp:txBody>
      <dsp:txXfrm>
        <a:off x="1234439" y="1602252"/>
        <a:ext cx="4908612" cy="1310934"/>
      </dsp:txXfrm>
    </dsp:sp>
    <dsp:sp modelId="{51BE2CDA-87B9-4FDA-8F34-A8D6C752D1D1}">
      <dsp:nvSpPr>
        <dsp:cNvPr id="0" name=""/>
        <dsp:cNvSpPr/>
      </dsp:nvSpPr>
      <dsp:spPr>
        <a:xfrm>
          <a:off x="6143052" y="1030539"/>
          <a:ext cx="852107" cy="852107"/>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6143052" y="1030539"/>
        <a:ext cx="852107" cy="852107"/>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62DAA84-0489-4D40-9219-B82636E9AB57}">
      <dsp:nvSpPr>
        <dsp:cNvPr id="0" name=""/>
        <dsp:cNvSpPr/>
      </dsp:nvSpPr>
      <dsp:spPr>
        <a:xfrm rot="16200000">
          <a:off x="3543299" y="-3543299"/>
          <a:ext cx="1143000" cy="8229599"/>
        </a:xfrm>
        <a:prstGeom prst="flowChartManualOperation">
          <a:avLst/>
        </a:prstGeom>
        <a:gradFill rotWithShape="0">
          <a:gsLst>
            <a:gs pos="0">
              <a:schemeClr val="accent2">
                <a:alpha val="90000"/>
                <a:hueOff val="0"/>
                <a:satOff val="0"/>
                <a:lumOff val="0"/>
                <a:alphaOff val="0"/>
                <a:shade val="51000"/>
                <a:satMod val="130000"/>
              </a:schemeClr>
            </a:gs>
            <a:gs pos="80000">
              <a:schemeClr val="accent2">
                <a:alpha val="90000"/>
                <a:hueOff val="0"/>
                <a:satOff val="0"/>
                <a:lumOff val="0"/>
                <a:alphaOff val="0"/>
                <a:shade val="93000"/>
                <a:satMod val="130000"/>
              </a:schemeClr>
            </a:gs>
            <a:gs pos="100000">
              <a:schemeClr val="accent2">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11150" tIns="0" rIns="311547" bIns="0" numCol="1" spcCol="1270" anchor="ctr" anchorCtr="0">
          <a:noAutofit/>
        </a:bodyPr>
        <a:lstStyle/>
        <a:p>
          <a:pPr lvl="0" algn="ctr" defTabSz="2178050" rtl="0">
            <a:lnSpc>
              <a:spcPct val="90000"/>
            </a:lnSpc>
            <a:spcBef>
              <a:spcPct val="0"/>
            </a:spcBef>
            <a:spcAft>
              <a:spcPct val="35000"/>
            </a:spcAft>
          </a:pPr>
          <a:r>
            <a:rPr lang="es-EC" sz="4900" b="1" kern="1200" dirty="0" smtClean="0"/>
            <a:t>DEFINICIONES</a:t>
          </a:r>
          <a:endParaRPr lang="es-EC" sz="4900" b="1" kern="1200" dirty="0"/>
        </a:p>
      </dsp:txBody>
      <dsp:txXfrm rot="16200000">
        <a:off x="3543299" y="-3543299"/>
        <a:ext cx="1143000" cy="8229599"/>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1504641-C393-453E-AF27-729CA27583E0}">
      <dsp:nvSpPr>
        <dsp:cNvPr id="0" name=""/>
        <dsp:cNvSpPr/>
      </dsp:nvSpPr>
      <dsp:spPr>
        <a:xfrm>
          <a:off x="0" y="21730"/>
          <a:ext cx="8229599" cy="2436525"/>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s-MX" sz="2800" b="1" kern="1200" dirty="0" smtClean="0"/>
            <a:t>UMTS (Universal </a:t>
          </a:r>
          <a:r>
            <a:rPr lang="es-MX" sz="2800" b="1" kern="1200" dirty="0" err="1" smtClean="0"/>
            <a:t>Mobil</a:t>
          </a:r>
          <a:r>
            <a:rPr lang="es-MX" sz="2800" b="1" kern="1200" dirty="0" smtClean="0"/>
            <a:t> </a:t>
          </a:r>
          <a:r>
            <a:rPr lang="es-MX" sz="2800" b="1" kern="1200" dirty="0" err="1" smtClean="0"/>
            <a:t>Telecomunications</a:t>
          </a:r>
          <a:r>
            <a:rPr lang="es-MX" sz="2800" b="1" kern="1200" dirty="0" smtClean="0"/>
            <a:t> </a:t>
          </a:r>
          <a:r>
            <a:rPr lang="es-MX" sz="2800" b="1" kern="1200" dirty="0" err="1" smtClean="0"/>
            <a:t>System</a:t>
          </a:r>
          <a:r>
            <a:rPr lang="es-MX" sz="2800" b="1" kern="1200" dirty="0" smtClean="0"/>
            <a:t>) </a:t>
          </a:r>
          <a:r>
            <a:rPr lang="es-MX" sz="2800" b="0" kern="1200" dirty="0" smtClean="0"/>
            <a:t>Sistema Universal de Telecomunicaciones Móviles</a:t>
          </a:r>
          <a:endParaRPr lang="es-EC" sz="2800" kern="1200" dirty="0"/>
        </a:p>
      </dsp:txBody>
      <dsp:txXfrm>
        <a:off x="0" y="21730"/>
        <a:ext cx="8229599" cy="2436525"/>
      </dsp:txXfrm>
    </dsp:sp>
    <dsp:sp modelId="{EFB93B6A-484E-477C-9FA0-E8267120102E}">
      <dsp:nvSpPr>
        <dsp:cNvPr id="0" name=""/>
        <dsp:cNvSpPr/>
      </dsp:nvSpPr>
      <dsp:spPr>
        <a:xfrm>
          <a:off x="0" y="2538895"/>
          <a:ext cx="8229599" cy="2436525"/>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s-ES" sz="2800" b="1" kern="1200" dirty="0" smtClean="0"/>
            <a:t>LTE (Long </a:t>
          </a:r>
          <a:r>
            <a:rPr lang="es-ES" sz="2800" b="1" kern="1200" dirty="0" err="1" smtClean="0"/>
            <a:t>Term</a:t>
          </a:r>
          <a:r>
            <a:rPr lang="es-ES" sz="2800" b="1" kern="1200" dirty="0" smtClean="0"/>
            <a:t> </a:t>
          </a:r>
          <a:r>
            <a:rPr lang="es-ES" sz="2800" b="1" kern="1200" dirty="0" err="1" smtClean="0"/>
            <a:t>Evolution</a:t>
          </a:r>
          <a:r>
            <a:rPr lang="es-ES" sz="2800" b="1" kern="1200" dirty="0" smtClean="0"/>
            <a:t>)</a:t>
          </a:r>
          <a:r>
            <a:rPr lang="es-ES" sz="2800" kern="1200" dirty="0" smtClean="0"/>
            <a:t> evolución a largo plazo, es un nuevo estándar de la norma 3GPP. </a:t>
          </a:r>
          <a:r>
            <a:rPr lang="es-MX" sz="2800" kern="1200" dirty="0" smtClean="0"/>
            <a:t>El termino LTE se propuso para identificar una línea interna de estudio sobre la evolución de la red de acceso de UMTS.</a:t>
          </a:r>
          <a:endParaRPr lang="es-EC" sz="2800" kern="1200" dirty="0"/>
        </a:p>
      </dsp:txBody>
      <dsp:txXfrm>
        <a:off x="0" y="2538895"/>
        <a:ext cx="8229599" cy="2436525"/>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6222ACC-B69B-424C-8A99-DAEA3A3B2E6B}">
      <dsp:nvSpPr>
        <dsp:cNvPr id="0" name=""/>
        <dsp:cNvSpPr/>
      </dsp:nvSpPr>
      <dsp:spPr>
        <a:xfrm>
          <a:off x="7531" y="863507"/>
          <a:ext cx="2251023" cy="284235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kern="1200" dirty="0" smtClean="0"/>
            <a:t>Asombroso incremento del uso de internet</a:t>
          </a:r>
          <a:endParaRPr lang="es-EC" sz="2400" kern="1200" dirty="0"/>
        </a:p>
      </dsp:txBody>
      <dsp:txXfrm>
        <a:off x="7531" y="863507"/>
        <a:ext cx="2251023" cy="2842356"/>
      </dsp:txXfrm>
    </dsp:sp>
    <dsp:sp modelId="{0F587C18-8197-4E5C-A5C0-ED422ED7FCDB}">
      <dsp:nvSpPr>
        <dsp:cNvPr id="0" name=""/>
        <dsp:cNvSpPr/>
      </dsp:nvSpPr>
      <dsp:spPr>
        <a:xfrm>
          <a:off x="2483657" y="2005558"/>
          <a:ext cx="477216" cy="558253"/>
        </a:xfrm>
        <a:prstGeom prst="mathPlus">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s-EC" sz="2400" kern="1200"/>
        </a:p>
      </dsp:txBody>
      <dsp:txXfrm>
        <a:off x="2483657" y="2005558"/>
        <a:ext cx="477216" cy="558253"/>
      </dsp:txXfrm>
    </dsp:sp>
    <dsp:sp modelId="{2802175D-F2DD-4532-B3F8-6A0EB64A3A02}">
      <dsp:nvSpPr>
        <dsp:cNvPr id="0" name=""/>
        <dsp:cNvSpPr/>
      </dsp:nvSpPr>
      <dsp:spPr>
        <a:xfrm>
          <a:off x="3158964" y="863507"/>
          <a:ext cx="2251023" cy="284235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kern="1200" dirty="0" smtClean="0"/>
            <a:t>Proliferación de las redes de datos inalámbricas</a:t>
          </a:r>
          <a:endParaRPr lang="es-EC" sz="2400" kern="1200" dirty="0"/>
        </a:p>
      </dsp:txBody>
      <dsp:txXfrm>
        <a:off x="3158964" y="863507"/>
        <a:ext cx="2251023" cy="2842356"/>
      </dsp:txXfrm>
    </dsp:sp>
    <dsp:sp modelId="{253ADEA2-3781-4357-A768-F24049344878}">
      <dsp:nvSpPr>
        <dsp:cNvPr id="0" name=""/>
        <dsp:cNvSpPr/>
      </dsp:nvSpPr>
      <dsp:spPr>
        <a:xfrm>
          <a:off x="5635090" y="2005558"/>
          <a:ext cx="477216" cy="558253"/>
        </a:xfrm>
        <a:prstGeom prst="mathEqual">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s-EC" sz="2400" kern="1200"/>
        </a:p>
      </dsp:txBody>
      <dsp:txXfrm>
        <a:off x="5635090" y="2005558"/>
        <a:ext cx="477216" cy="558253"/>
      </dsp:txXfrm>
    </dsp:sp>
    <dsp:sp modelId="{AA9AFECE-10E9-4F87-A837-B6B7ADD902CA}">
      <dsp:nvSpPr>
        <dsp:cNvPr id="0" name=""/>
        <dsp:cNvSpPr/>
      </dsp:nvSpPr>
      <dsp:spPr>
        <a:xfrm>
          <a:off x="6310397" y="863507"/>
          <a:ext cx="2251023" cy="2842356"/>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MX" sz="2000" kern="1200" dirty="0" smtClean="0"/>
            <a:t>Incremento exponencial del tráfico de datos que demanda cada vez capacidades superiores a las que ofrecen las redes móviles actuales.</a:t>
          </a:r>
          <a:endParaRPr lang="es-EC" sz="2000" kern="1200" dirty="0"/>
        </a:p>
      </dsp:txBody>
      <dsp:txXfrm>
        <a:off x="6310397" y="863507"/>
        <a:ext cx="2251023" cy="2842356"/>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default#2">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vList4#1">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8.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4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default#3">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7.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drawing1.xml><?xml version="1.0" encoding="utf-8"?>
<c:userShapes xmlns:c="http://schemas.openxmlformats.org/drawingml/2006/chart">
  <cdr:relSizeAnchor xmlns:cdr="http://schemas.openxmlformats.org/drawingml/2006/chartDrawing">
    <cdr:from>
      <cdr:x>0.0125</cdr:x>
      <cdr:y>0.28299</cdr:y>
    </cdr:from>
    <cdr:to>
      <cdr:x>0.06875</cdr:x>
      <cdr:y>0.70312</cdr:y>
    </cdr:to>
    <cdr:sp macro="" textlink="">
      <cdr:nvSpPr>
        <cdr:cNvPr id="3" name="2 CuadroTexto"/>
        <cdr:cNvSpPr txBox="1"/>
      </cdr:nvSpPr>
      <cdr:spPr>
        <a:xfrm xmlns:a="http://schemas.openxmlformats.org/drawingml/2006/main" rot="16200000">
          <a:off x="-390526" y="1223962"/>
          <a:ext cx="1152525" cy="257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s-EC" sz="1000" b="1"/>
            <a:t>Pérdidas en dBm.</a:t>
          </a:r>
        </a:p>
      </cdr:txBody>
    </cdr:sp>
  </cdr:relSizeAnchor>
</c:userShap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1935BAC5-8B53-472E-B77C-BE6D73D951F0}" type="datetimeFigureOut">
              <a:rPr lang="es-EC" smtClean="0"/>
              <a:pPr/>
              <a:t>25/07/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D4A7FA56-7203-4F9D-826F-D4166A9A9B4A}" type="slidenum">
              <a:rPr lang="es-EC" smtClean="0"/>
              <a:pPr/>
              <a:t>‹Nº›</a:t>
            </a:fld>
            <a:endParaRPr lang="es-EC"/>
          </a:p>
        </p:txBody>
      </p:sp>
    </p:spTree>
    <p:extLst>
      <p:ext uri="{BB962C8B-B14F-4D97-AF65-F5344CB8AC3E}">
        <p14:creationId xmlns="" xmlns:p14="http://schemas.microsoft.com/office/powerpoint/2010/main" val="13353551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1935BAC5-8B53-472E-B77C-BE6D73D951F0}" type="datetimeFigureOut">
              <a:rPr lang="es-EC" smtClean="0"/>
              <a:pPr/>
              <a:t>25/07/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D4A7FA56-7203-4F9D-826F-D4166A9A9B4A}" type="slidenum">
              <a:rPr lang="es-EC" smtClean="0"/>
              <a:pPr/>
              <a:t>‹Nº›</a:t>
            </a:fld>
            <a:endParaRPr lang="es-EC"/>
          </a:p>
        </p:txBody>
      </p:sp>
    </p:spTree>
    <p:extLst>
      <p:ext uri="{BB962C8B-B14F-4D97-AF65-F5344CB8AC3E}">
        <p14:creationId xmlns="" xmlns:p14="http://schemas.microsoft.com/office/powerpoint/2010/main" val="6432396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1935BAC5-8B53-472E-B77C-BE6D73D951F0}" type="datetimeFigureOut">
              <a:rPr lang="es-EC" smtClean="0"/>
              <a:pPr/>
              <a:t>25/07/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D4A7FA56-7203-4F9D-826F-D4166A9A9B4A}" type="slidenum">
              <a:rPr lang="es-EC" smtClean="0"/>
              <a:pPr/>
              <a:t>‹Nº›</a:t>
            </a:fld>
            <a:endParaRPr lang="es-EC"/>
          </a:p>
        </p:txBody>
      </p:sp>
    </p:spTree>
    <p:extLst>
      <p:ext uri="{BB962C8B-B14F-4D97-AF65-F5344CB8AC3E}">
        <p14:creationId xmlns="" xmlns:p14="http://schemas.microsoft.com/office/powerpoint/2010/main" val="19876936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1935BAC5-8B53-472E-B77C-BE6D73D951F0}" type="datetimeFigureOut">
              <a:rPr lang="es-EC" smtClean="0"/>
              <a:pPr/>
              <a:t>25/07/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D4A7FA56-7203-4F9D-826F-D4166A9A9B4A}" type="slidenum">
              <a:rPr lang="es-EC" smtClean="0"/>
              <a:pPr/>
              <a:t>‹Nº›</a:t>
            </a:fld>
            <a:endParaRPr lang="es-EC"/>
          </a:p>
        </p:txBody>
      </p:sp>
    </p:spTree>
    <p:extLst>
      <p:ext uri="{BB962C8B-B14F-4D97-AF65-F5344CB8AC3E}">
        <p14:creationId xmlns="" xmlns:p14="http://schemas.microsoft.com/office/powerpoint/2010/main" val="13855304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1935BAC5-8B53-472E-B77C-BE6D73D951F0}" type="datetimeFigureOut">
              <a:rPr lang="es-EC" smtClean="0"/>
              <a:pPr/>
              <a:t>25/07/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D4A7FA56-7203-4F9D-826F-D4166A9A9B4A}" type="slidenum">
              <a:rPr lang="es-EC" smtClean="0"/>
              <a:pPr/>
              <a:t>‹Nº›</a:t>
            </a:fld>
            <a:endParaRPr lang="es-EC"/>
          </a:p>
        </p:txBody>
      </p:sp>
    </p:spTree>
    <p:extLst>
      <p:ext uri="{BB962C8B-B14F-4D97-AF65-F5344CB8AC3E}">
        <p14:creationId xmlns="" xmlns:p14="http://schemas.microsoft.com/office/powerpoint/2010/main" val="7275825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1935BAC5-8B53-472E-B77C-BE6D73D951F0}" type="datetimeFigureOut">
              <a:rPr lang="es-EC" smtClean="0"/>
              <a:pPr/>
              <a:t>25/07/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D4A7FA56-7203-4F9D-826F-D4166A9A9B4A}" type="slidenum">
              <a:rPr lang="es-EC" smtClean="0"/>
              <a:pPr/>
              <a:t>‹Nº›</a:t>
            </a:fld>
            <a:endParaRPr lang="es-EC"/>
          </a:p>
        </p:txBody>
      </p:sp>
    </p:spTree>
    <p:extLst>
      <p:ext uri="{BB962C8B-B14F-4D97-AF65-F5344CB8AC3E}">
        <p14:creationId xmlns="" xmlns:p14="http://schemas.microsoft.com/office/powerpoint/2010/main" val="39544255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1935BAC5-8B53-472E-B77C-BE6D73D951F0}" type="datetimeFigureOut">
              <a:rPr lang="es-EC" smtClean="0"/>
              <a:pPr/>
              <a:t>25/07/2012</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D4A7FA56-7203-4F9D-826F-D4166A9A9B4A}" type="slidenum">
              <a:rPr lang="es-EC" smtClean="0"/>
              <a:pPr/>
              <a:t>‹Nº›</a:t>
            </a:fld>
            <a:endParaRPr lang="es-EC"/>
          </a:p>
        </p:txBody>
      </p:sp>
    </p:spTree>
    <p:extLst>
      <p:ext uri="{BB962C8B-B14F-4D97-AF65-F5344CB8AC3E}">
        <p14:creationId xmlns="" xmlns:p14="http://schemas.microsoft.com/office/powerpoint/2010/main" val="41627772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1935BAC5-8B53-472E-B77C-BE6D73D951F0}" type="datetimeFigureOut">
              <a:rPr lang="es-EC" smtClean="0"/>
              <a:pPr/>
              <a:t>25/07/2012</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D4A7FA56-7203-4F9D-826F-D4166A9A9B4A}" type="slidenum">
              <a:rPr lang="es-EC" smtClean="0"/>
              <a:pPr/>
              <a:t>‹Nº›</a:t>
            </a:fld>
            <a:endParaRPr lang="es-EC"/>
          </a:p>
        </p:txBody>
      </p:sp>
    </p:spTree>
    <p:extLst>
      <p:ext uri="{BB962C8B-B14F-4D97-AF65-F5344CB8AC3E}">
        <p14:creationId xmlns="" xmlns:p14="http://schemas.microsoft.com/office/powerpoint/2010/main" val="2716169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1935BAC5-8B53-472E-B77C-BE6D73D951F0}" type="datetimeFigureOut">
              <a:rPr lang="es-EC" smtClean="0"/>
              <a:pPr/>
              <a:t>25/07/2012</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D4A7FA56-7203-4F9D-826F-D4166A9A9B4A}" type="slidenum">
              <a:rPr lang="es-EC" smtClean="0"/>
              <a:pPr/>
              <a:t>‹Nº›</a:t>
            </a:fld>
            <a:endParaRPr lang="es-EC"/>
          </a:p>
        </p:txBody>
      </p:sp>
    </p:spTree>
    <p:extLst>
      <p:ext uri="{BB962C8B-B14F-4D97-AF65-F5344CB8AC3E}">
        <p14:creationId xmlns="" xmlns:p14="http://schemas.microsoft.com/office/powerpoint/2010/main" val="20781327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1935BAC5-8B53-472E-B77C-BE6D73D951F0}" type="datetimeFigureOut">
              <a:rPr lang="es-EC" smtClean="0"/>
              <a:pPr/>
              <a:t>25/07/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D4A7FA56-7203-4F9D-826F-D4166A9A9B4A}" type="slidenum">
              <a:rPr lang="es-EC" smtClean="0"/>
              <a:pPr/>
              <a:t>‹Nº›</a:t>
            </a:fld>
            <a:endParaRPr lang="es-EC"/>
          </a:p>
        </p:txBody>
      </p:sp>
    </p:spTree>
    <p:extLst>
      <p:ext uri="{BB962C8B-B14F-4D97-AF65-F5344CB8AC3E}">
        <p14:creationId xmlns="" xmlns:p14="http://schemas.microsoft.com/office/powerpoint/2010/main" val="26988174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1935BAC5-8B53-472E-B77C-BE6D73D951F0}" type="datetimeFigureOut">
              <a:rPr lang="es-EC" smtClean="0"/>
              <a:pPr/>
              <a:t>25/07/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D4A7FA56-7203-4F9D-826F-D4166A9A9B4A}" type="slidenum">
              <a:rPr lang="es-EC" smtClean="0"/>
              <a:pPr/>
              <a:t>‹Nº›</a:t>
            </a:fld>
            <a:endParaRPr lang="es-EC"/>
          </a:p>
        </p:txBody>
      </p:sp>
    </p:spTree>
    <p:extLst>
      <p:ext uri="{BB962C8B-B14F-4D97-AF65-F5344CB8AC3E}">
        <p14:creationId xmlns="" xmlns:p14="http://schemas.microsoft.com/office/powerpoint/2010/main" val="17749194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935BAC5-8B53-472E-B77C-BE6D73D951F0}" type="datetimeFigureOut">
              <a:rPr lang="es-EC" smtClean="0"/>
              <a:pPr/>
              <a:t>25/07/2012</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A7FA56-7203-4F9D-826F-D4166A9A9B4A}" type="slidenum">
              <a:rPr lang="es-EC" smtClean="0"/>
              <a:pPr/>
              <a:t>‹Nº›</a:t>
            </a:fld>
            <a:endParaRPr lang="es-EC"/>
          </a:p>
        </p:txBody>
      </p:sp>
    </p:spTree>
    <p:extLst>
      <p:ext uri="{BB962C8B-B14F-4D97-AF65-F5344CB8AC3E}">
        <p14:creationId xmlns="" xmlns:p14="http://schemas.microsoft.com/office/powerpoint/2010/main" val="31266465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diagramLayout" Target="../diagrams/layout1.xml"/><Relationship Id="rId7" Type="http://schemas.microsoft.com/office/2007/relationships/diagramDrawing" Target="../diagrams/drawing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diagramQuickStyle" Target="../diagrams/quickStyle12.xml"/><Relationship Id="rId3" Type="http://schemas.openxmlformats.org/officeDocument/2006/relationships/diagramLayout" Target="../diagrams/layout11.xml"/><Relationship Id="rId7" Type="http://schemas.openxmlformats.org/officeDocument/2006/relationships/diagramLayout" Target="../diagrams/layout12.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openxmlformats.org/officeDocument/2006/relationships/diagramData" Target="../diagrams/data12.xml"/><Relationship Id="rId11" Type="http://schemas.microsoft.com/office/2007/relationships/diagramDrawing" Target="../diagrams/drawing12.xml"/><Relationship Id="rId5" Type="http://schemas.openxmlformats.org/officeDocument/2006/relationships/diagramColors" Target="../diagrams/colors11.xml"/><Relationship Id="rId10" Type="http://schemas.microsoft.com/office/2007/relationships/diagramDrawing" Target="../diagrams/drawing11.xml"/><Relationship Id="rId4" Type="http://schemas.openxmlformats.org/officeDocument/2006/relationships/diagramQuickStyle" Target="../diagrams/quickStyle11.xml"/><Relationship Id="rId9" Type="http://schemas.openxmlformats.org/officeDocument/2006/relationships/diagramColors" Target="../diagrams/colors1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3.xml"/><Relationship Id="rId7" Type="http://schemas.microsoft.com/office/2007/relationships/diagramDrawing" Target="../diagrams/drawing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5.xml"/><Relationship Id="rId7" Type="http://schemas.microsoft.com/office/2007/relationships/diagramDrawing" Target="../diagrams/drawing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microsoft.com/office/2007/relationships/diagramDrawing" Target="../diagrams/drawing16.xml"/><Relationship Id="rId3" Type="http://schemas.openxmlformats.org/officeDocument/2006/relationships/diagramData" Target="../diagrams/data16.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microsoft.com/office/2007/relationships/diagramDrawing" Target="../diagrams/drawing17.xml"/><Relationship Id="rId3" Type="http://schemas.openxmlformats.org/officeDocument/2006/relationships/diagramData" Target="../diagrams/data17.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5.xml.rels><?xml version="1.0" encoding="UTF-8" standalone="yes"?>
<Relationships xmlns="http://schemas.openxmlformats.org/package/2006/relationships"><Relationship Id="rId8" Type="http://schemas.microsoft.com/office/2007/relationships/diagramDrawing" Target="../diagrams/drawing18.xml"/><Relationship Id="rId3" Type="http://schemas.openxmlformats.org/officeDocument/2006/relationships/diagramData" Target="../diagrams/data18.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27.xml.rels><?xml version="1.0" encoding="UTF-8" standalone="yes"?>
<Relationships xmlns="http://schemas.openxmlformats.org/package/2006/relationships"><Relationship Id="rId8" Type="http://schemas.openxmlformats.org/officeDocument/2006/relationships/diagramQuickStyle" Target="../diagrams/quickStyle20.xml"/><Relationship Id="rId3" Type="http://schemas.openxmlformats.org/officeDocument/2006/relationships/diagramLayout" Target="../diagrams/layout20.xml"/><Relationship Id="rId7" Type="http://schemas.openxmlformats.org/officeDocument/2006/relationships/diagramLayout" Target="../diagrams/layout20.xml"/><Relationship Id="rId2" Type="http://schemas.openxmlformats.org/officeDocument/2006/relationships/diagramData" Target="../diagrams/data201.xml"/><Relationship Id="rId1" Type="http://schemas.openxmlformats.org/officeDocument/2006/relationships/slideLayout" Target="../slideLayouts/slideLayout2.xml"/><Relationship Id="rId6" Type="http://schemas.openxmlformats.org/officeDocument/2006/relationships/diagramData" Target="../diagrams/data20.xml"/><Relationship Id="rId5" Type="http://schemas.openxmlformats.org/officeDocument/2006/relationships/diagramColors" Target="../diagrams/colors20.xml"/><Relationship Id="rId10" Type="http://schemas.microsoft.com/office/2007/relationships/diagramDrawing" Target="../diagrams/drawing20.xml"/><Relationship Id="rId4" Type="http://schemas.openxmlformats.org/officeDocument/2006/relationships/diagramQuickStyle" Target="../diagrams/quickStyle20.xml"/><Relationship Id="rId9" Type="http://schemas.openxmlformats.org/officeDocument/2006/relationships/diagramColors" Target="../diagrams/colors20.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diagramLayout" Target="../diagrams/layout3.xml"/><Relationship Id="rId7" Type="http://schemas.openxmlformats.org/officeDocument/2006/relationships/diagramLayout" Target="../diagrams/layout4.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openxmlformats.org/officeDocument/2006/relationships/diagramData" Target="../diagrams/data4.xml"/><Relationship Id="rId11" Type="http://schemas.microsoft.com/office/2007/relationships/diagramDrawing" Target="../diagrams/drawing4.xml"/><Relationship Id="rId5" Type="http://schemas.openxmlformats.org/officeDocument/2006/relationships/diagramColors" Target="../diagrams/colors3.xml"/><Relationship Id="rId10" Type="http://schemas.microsoft.com/office/2007/relationships/diagramDrawing" Target="../diagrams/drawing3.xml"/><Relationship Id="rId4" Type="http://schemas.openxmlformats.org/officeDocument/2006/relationships/diagramQuickStyle" Target="../diagrams/quickStyle3.xml"/><Relationship Id="rId9" Type="http://schemas.openxmlformats.org/officeDocument/2006/relationships/diagramColors" Target="../diagrams/colors4.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31.xml.rels><?xml version="1.0" encoding="UTF-8" standalone="yes"?>
<Relationships xmlns="http://schemas.openxmlformats.org/package/2006/relationships"><Relationship Id="rId8" Type="http://schemas.openxmlformats.org/officeDocument/2006/relationships/diagramQuickStyle" Target="../diagrams/quickStyle22.xml"/><Relationship Id="rId3" Type="http://schemas.openxmlformats.org/officeDocument/2006/relationships/diagramLayout" Target="../diagrams/layout22.xml"/><Relationship Id="rId7" Type="http://schemas.openxmlformats.org/officeDocument/2006/relationships/diagramLayout" Target="../diagrams/layout22.xml"/><Relationship Id="rId2" Type="http://schemas.openxmlformats.org/officeDocument/2006/relationships/diagramData" Target="../diagrams/data221.xml"/><Relationship Id="rId1" Type="http://schemas.openxmlformats.org/officeDocument/2006/relationships/slideLayout" Target="../slideLayouts/slideLayout2.xml"/><Relationship Id="rId6" Type="http://schemas.openxmlformats.org/officeDocument/2006/relationships/diagramData" Target="../diagrams/data22.xml"/><Relationship Id="rId5" Type="http://schemas.openxmlformats.org/officeDocument/2006/relationships/diagramColors" Target="../diagrams/colors22.xml"/><Relationship Id="rId10" Type="http://schemas.microsoft.com/office/2007/relationships/diagramDrawing" Target="../diagrams/drawing22.xml"/><Relationship Id="rId4" Type="http://schemas.openxmlformats.org/officeDocument/2006/relationships/diagramQuickStyle" Target="../diagrams/quickStyle22.xml"/><Relationship Id="rId9" Type="http://schemas.openxmlformats.org/officeDocument/2006/relationships/diagramColors" Target="../diagrams/colors22.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diagramQuickStyle" Target="../diagrams/quickStyle24.xml"/><Relationship Id="rId3" Type="http://schemas.openxmlformats.org/officeDocument/2006/relationships/diagramLayout" Target="../diagrams/layout24.xml"/><Relationship Id="rId7" Type="http://schemas.openxmlformats.org/officeDocument/2006/relationships/diagramLayout" Target="../diagrams/layout24.xml"/><Relationship Id="rId2" Type="http://schemas.openxmlformats.org/officeDocument/2006/relationships/diagramData" Target="../diagrams/data241.xml"/><Relationship Id="rId1" Type="http://schemas.openxmlformats.org/officeDocument/2006/relationships/slideLayout" Target="../slideLayouts/slideLayout2.xml"/><Relationship Id="rId6" Type="http://schemas.openxmlformats.org/officeDocument/2006/relationships/diagramData" Target="../diagrams/data24.xml"/><Relationship Id="rId5" Type="http://schemas.openxmlformats.org/officeDocument/2006/relationships/diagramColors" Target="../diagrams/colors24.xml"/><Relationship Id="rId10" Type="http://schemas.microsoft.com/office/2007/relationships/diagramDrawing" Target="../diagrams/drawing24.xml"/><Relationship Id="rId4" Type="http://schemas.openxmlformats.org/officeDocument/2006/relationships/diagramQuickStyle" Target="../diagrams/quickStyle24.xml"/><Relationship Id="rId9" Type="http://schemas.openxmlformats.org/officeDocument/2006/relationships/diagramColors" Target="../diagrams/colors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diagramQuickStyle" Target="../diagrams/quickStyle6.xml"/><Relationship Id="rId3" Type="http://schemas.openxmlformats.org/officeDocument/2006/relationships/diagramLayout" Target="../diagrams/layout5.xml"/><Relationship Id="rId7" Type="http://schemas.openxmlformats.org/officeDocument/2006/relationships/diagramLayout" Target="../diagrams/layout6.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openxmlformats.org/officeDocument/2006/relationships/diagramData" Target="../diagrams/data6.xml"/><Relationship Id="rId11" Type="http://schemas.microsoft.com/office/2007/relationships/diagramDrawing" Target="../diagrams/drawing6.xml"/><Relationship Id="rId5" Type="http://schemas.openxmlformats.org/officeDocument/2006/relationships/diagramColors" Target="../diagrams/colors5.xml"/><Relationship Id="rId10" Type="http://schemas.microsoft.com/office/2007/relationships/diagramDrawing" Target="../diagrams/drawing5.xml"/><Relationship Id="rId4" Type="http://schemas.openxmlformats.org/officeDocument/2006/relationships/diagramQuickStyle" Target="../diagrams/quickStyle5.xml"/><Relationship Id="rId9" Type="http://schemas.openxmlformats.org/officeDocument/2006/relationships/diagramColors" Target="../diagrams/colors6.xml"/></Relationships>
</file>

<file path=ppt/slides/_rels/slide4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diagramQuickStyle" Target="../diagrams/quickStyle27.xml"/><Relationship Id="rId3" Type="http://schemas.openxmlformats.org/officeDocument/2006/relationships/diagramLayout" Target="../diagrams/layout26.xml"/><Relationship Id="rId7" Type="http://schemas.openxmlformats.org/officeDocument/2006/relationships/diagramLayout" Target="../diagrams/layout27.xml"/><Relationship Id="rId2" Type="http://schemas.openxmlformats.org/officeDocument/2006/relationships/diagramData" Target="../diagrams/data26.xml"/><Relationship Id="rId1" Type="http://schemas.openxmlformats.org/officeDocument/2006/relationships/slideLayout" Target="../slideLayouts/slideLayout2.xml"/><Relationship Id="rId6" Type="http://schemas.openxmlformats.org/officeDocument/2006/relationships/diagramData" Target="../diagrams/data27.xml"/><Relationship Id="rId11" Type="http://schemas.microsoft.com/office/2007/relationships/diagramDrawing" Target="../diagrams/drawing27.xml"/><Relationship Id="rId5" Type="http://schemas.openxmlformats.org/officeDocument/2006/relationships/diagramColors" Target="../diagrams/colors26.xml"/><Relationship Id="rId10" Type="http://schemas.microsoft.com/office/2007/relationships/diagramDrawing" Target="../diagrams/drawing26.xml"/><Relationship Id="rId4" Type="http://schemas.openxmlformats.org/officeDocument/2006/relationships/diagramQuickStyle" Target="../diagrams/quickStyle26.xml"/><Relationship Id="rId9" Type="http://schemas.openxmlformats.org/officeDocument/2006/relationships/diagramColors" Target="../diagrams/colors27.xml"/></Relationships>
</file>

<file path=ppt/slides/_rels/slide4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diagramQuickStyle" Target="../diagrams/quickStyle28.xml"/><Relationship Id="rId3" Type="http://schemas.openxmlformats.org/officeDocument/2006/relationships/diagramLayout" Target="../diagrams/layout281.xml"/><Relationship Id="rId7" Type="http://schemas.openxmlformats.org/officeDocument/2006/relationships/diagramLayout" Target="../diagrams/layout28.xml"/><Relationship Id="rId2" Type="http://schemas.openxmlformats.org/officeDocument/2006/relationships/diagramData" Target="../diagrams/data281.xml"/><Relationship Id="rId1" Type="http://schemas.openxmlformats.org/officeDocument/2006/relationships/slideLayout" Target="../slideLayouts/slideLayout2.xml"/><Relationship Id="rId6" Type="http://schemas.openxmlformats.org/officeDocument/2006/relationships/diagramData" Target="../diagrams/data28.xml"/><Relationship Id="rId5" Type="http://schemas.openxmlformats.org/officeDocument/2006/relationships/diagramColors" Target="../diagrams/colors281.xml"/><Relationship Id="rId10" Type="http://schemas.microsoft.com/office/2007/relationships/diagramDrawing" Target="../diagrams/drawing28.xml"/><Relationship Id="rId4" Type="http://schemas.openxmlformats.org/officeDocument/2006/relationships/diagramQuickStyle" Target="../diagrams/quickStyle281.xml"/><Relationship Id="rId9" Type="http://schemas.openxmlformats.org/officeDocument/2006/relationships/diagramColors" Target="../diagrams/colors28.xml"/></Relationships>
</file>

<file path=ppt/slides/_rels/slide5.xml.rels><?xml version="1.0" encoding="UTF-8" standalone="yes"?>
<Relationships xmlns="http://schemas.openxmlformats.org/package/2006/relationships"><Relationship Id="rId8" Type="http://schemas.openxmlformats.org/officeDocument/2006/relationships/diagramQuickStyle" Target="../diagrams/quickStyle8.xml"/><Relationship Id="rId3" Type="http://schemas.openxmlformats.org/officeDocument/2006/relationships/diagramLayout" Target="../diagrams/layout7.xml"/><Relationship Id="rId7" Type="http://schemas.openxmlformats.org/officeDocument/2006/relationships/diagramLayout" Target="../diagrams/layout8.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openxmlformats.org/officeDocument/2006/relationships/diagramData" Target="../diagrams/data8.xml"/><Relationship Id="rId11" Type="http://schemas.microsoft.com/office/2007/relationships/diagramDrawing" Target="../diagrams/drawing8.xml"/><Relationship Id="rId5" Type="http://schemas.openxmlformats.org/officeDocument/2006/relationships/diagramColors" Target="../diagrams/colors7.xml"/><Relationship Id="rId10" Type="http://schemas.microsoft.com/office/2007/relationships/diagramDrawing" Target="../diagrams/drawing7.xml"/><Relationship Id="rId4" Type="http://schemas.openxmlformats.org/officeDocument/2006/relationships/diagramQuickStyle" Target="../diagrams/quickStyle7.xml"/><Relationship Id="rId9" Type="http://schemas.openxmlformats.org/officeDocument/2006/relationships/diagramColors" Target="../diagrams/colors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diagramQuickStyle" Target="../diagrams/quickStyle30.xml"/><Relationship Id="rId3" Type="http://schemas.openxmlformats.org/officeDocument/2006/relationships/diagramLayout" Target="../diagrams/layout29.xml"/><Relationship Id="rId7" Type="http://schemas.openxmlformats.org/officeDocument/2006/relationships/diagramLayout" Target="../diagrams/layout30.xml"/><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openxmlformats.org/officeDocument/2006/relationships/diagramData" Target="../diagrams/data30.xml"/><Relationship Id="rId11" Type="http://schemas.microsoft.com/office/2007/relationships/diagramDrawing" Target="../diagrams/drawing30.xml"/><Relationship Id="rId5" Type="http://schemas.openxmlformats.org/officeDocument/2006/relationships/diagramColors" Target="../diagrams/colors29.xml"/><Relationship Id="rId10" Type="http://schemas.microsoft.com/office/2007/relationships/diagramDrawing" Target="../diagrams/drawing29.xml"/><Relationship Id="rId4" Type="http://schemas.openxmlformats.org/officeDocument/2006/relationships/diagramQuickStyle" Target="../diagrams/quickStyle29.xml"/><Relationship Id="rId9" Type="http://schemas.openxmlformats.org/officeDocument/2006/relationships/diagramColors" Target="../diagrams/colors30.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32.xml"/><Relationship Id="rId2" Type="http://schemas.openxmlformats.org/officeDocument/2006/relationships/diagramData" Target="../diagrams/data32.xml"/><Relationship Id="rId1" Type="http://schemas.openxmlformats.org/officeDocument/2006/relationships/slideLayout" Target="../slideLayouts/slideLayout2.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35.xml"/><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37.xml"/><Relationship Id="rId2" Type="http://schemas.openxmlformats.org/officeDocument/2006/relationships/diagramData" Target="../diagrams/data37.xml"/><Relationship Id="rId1" Type="http://schemas.openxmlformats.org/officeDocument/2006/relationships/slideLayout" Target="../slideLayouts/slideLayout2.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59.xml.rels><?xml version="1.0" encoding="UTF-8" standalone="yes"?>
<Relationships xmlns="http://schemas.openxmlformats.org/package/2006/relationships"><Relationship Id="rId8" Type="http://schemas.openxmlformats.org/officeDocument/2006/relationships/diagramQuickStyle" Target="../diagrams/quickStyle39.xml"/><Relationship Id="rId3" Type="http://schemas.openxmlformats.org/officeDocument/2006/relationships/diagramLayout" Target="../diagrams/layout38.xml"/><Relationship Id="rId7" Type="http://schemas.openxmlformats.org/officeDocument/2006/relationships/diagramLayout" Target="../diagrams/layout39.xml"/><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openxmlformats.org/officeDocument/2006/relationships/diagramData" Target="../diagrams/data39.xml"/><Relationship Id="rId11" Type="http://schemas.microsoft.com/office/2007/relationships/diagramDrawing" Target="../diagrams/drawing39.xml"/><Relationship Id="rId5" Type="http://schemas.openxmlformats.org/officeDocument/2006/relationships/diagramColors" Target="../diagrams/colors38.xml"/><Relationship Id="rId10" Type="http://schemas.microsoft.com/office/2007/relationships/diagramDrawing" Target="../diagrams/drawing38.xml"/><Relationship Id="rId4" Type="http://schemas.openxmlformats.org/officeDocument/2006/relationships/diagramQuickStyle" Target="../diagrams/quickStyle38.xml"/><Relationship Id="rId9" Type="http://schemas.openxmlformats.org/officeDocument/2006/relationships/diagramColors" Target="../diagrams/colors39.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2.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0">
              <a:srgbClr val="5E9EFF"/>
            </a:gs>
            <a:gs pos="39999">
              <a:srgbClr val="85C2FF"/>
            </a:gs>
            <a:gs pos="70000">
              <a:srgbClr val="C4D6EB"/>
            </a:gs>
            <a:gs pos="100000">
              <a:srgbClr val="FFEBFA"/>
            </a:gs>
          </a:gsLst>
          <a:lin ang="5400000" scaled="0"/>
        </a:gradFill>
        <a:effectLst/>
      </p:bgPr>
    </p:bg>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 xmlns:p14="http://schemas.microsoft.com/office/powerpoint/2010/main" val="182652184"/>
              </p:ext>
            </p:extLst>
          </p:nvPr>
        </p:nvGraphicFramePr>
        <p:xfrm>
          <a:off x="323528" y="2420888"/>
          <a:ext cx="8280920" cy="19020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2 Imagen"/>
          <p:cNvPicPr/>
          <p:nvPr/>
        </p:nvPicPr>
        <p:blipFill>
          <a:blip r:embed="rId6" cstate="print">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467544" y="404664"/>
            <a:ext cx="1224136" cy="1224136"/>
          </a:xfrm>
          <a:prstGeom prst="rect">
            <a:avLst/>
          </a:prstGeom>
        </p:spPr>
      </p:pic>
    </p:spTree>
    <p:extLst>
      <p:ext uri="{BB962C8B-B14F-4D97-AF65-F5344CB8AC3E}">
        <p14:creationId xmlns="" xmlns:p14="http://schemas.microsoft.com/office/powerpoint/2010/main" val="283459118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171400"/>
            <a:ext cx="8229600" cy="1143000"/>
          </a:xfrm>
        </p:spPr>
        <p:txBody>
          <a:bodyPr>
            <a:normAutofit/>
          </a:bodyPr>
          <a:lstStyle/>
          <a:p>
            <a:r>
              <a:rPr lang="es-EC" sz="4000" dirty="0" smtClean="0"/>
              <a:t>Arquitectura</a:t>
            </a:r>
            <a:endParaRPr lang="es-EC" sz="4000" dirty="0"/>
          </a:p>
        </p:txBody>
      </p:sp>
      <p:pic>
        <p:nvPicPr>
          <p:cNvPr id="17410" name="Picture 2"/>
          <p:cNvPicPr>
            <a:picLocks noChangeAspect="1" noChangeArrowheads="1"/>
          </p:cNvPicPr>
          <p:nvPr/>
        </p:nvPicPr>
        <p:blipFill>
          <a:blip r:embed="rId2" cstate="print"/>
          <a:srcRect/>
          <a:stretch>
            <a:fillRect/>
          </a:stretch>
        </p:blipFill>
        <p:spPr bwMode="auto">
          <a:xfrm>
            <a:off x="1475656" y="836712"/>
            <a:ext cx="6624736" cy="2958590"/>
          </a:xfrm>
          <a:prstGeom prst="rect">
            <a:avLst/>
          </a:prstGeom>
          <a:noFill/>
          <a:ln w="9525">
            <a:noFill/>
            <a:miter lim="800000"/>
            <a:headEnd/>
            <a:tailEnd/>
          </a:ln>
        </p:spPr>
      </p:pic>
      <p:pic>
        <p:nvPicPr>
          <p:cNvPr id="17411" name="Picture 3"/>
          <p:cNvPicPr>
            <a:picLocks noChangeAspect="1" noChangeArrowheads="1"/>
          </p:cNvPicPr>
          <p:nvPr/>
        </p:nvPicPr>
        <p:blipFill>
          <a:blip r:embed="rId3" cstate="print"/>
          <a:srcRect/>
          <a:stretch>
            <a:fillRect/>
          </a:stretch>
        </p:blipFill>
        <p:spPr bwMode="auto">
          <a:xfrm>
            <a:off x="1467137" y="3933056"/>
            <a:ext cx="6696744" cy="2592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 xmlns:p14="http://schemas.microsoft.com/office/powerpoint/2010/main" val="3516314727"/>
              </p:ext>
            </p:extLst>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4 Marcador de contenido"/>
          <p:cNvGraphicFramePr>
            <a:graphicFrameLocks noGrp="1"/>
          </p:cNvGraphicFramePr>
          <p:nvPr>
            <p:ph idx="1"/>
            <p:extLst>
              <p:ext uri="{D42A27DB-BD31-4B8C-83A1-F6EECF244321}">
                <p14:modId xmlns="" xmlns:p14="http://schemas.microsoft.com/office/powerpoint/2010/main" val="3697413740"/>
              </p:ext>
            </p:extLst>
          </p:nvPr>
        </p:nvGraphicFramePr>
        <p:xfrm>
          <a:off x="467544" y="1844824"/>
          <a:ext cx="8229600" cy="452596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 xmlns:p14="http://schemas.microsoft.com/office/powerpoint/2010/main" val="11914343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9" name="Picture 3"/>
          <p:cNvPicPr>
            <a:picLocks noChangeAspect="1" noChangeArrowheads="1"/>
          </p:cNvPicPr>
          <p:nvPr/>
        </p:nvPicPr>
        <p:blipFill>
          <a:blip r:embed="rId2" cstate="print"/>
          <a:srcRect/>
          <a:stretch>
            <a:fillRect/>
          </a:stretch>
        </p:blipFill>
        <p:spPr bwMode="auto">
          <a:xfrm>
            <a:off x="4411950" y="764704"/>
            <a:ext cx="3816424" cy="4968552"/>
          </a:xfrm>
          <a:prstGeom prst="rect">
            <a:avLst/>
          </a:prstGeom>
          <a:noFill/>
          <a:ln w="9525">
            <a:noFill/>
            <a:miter lim="800000"/>
            <a:headEnd/>
            <a:tailEnd/>
          </a:ln>
        </p:spPr>
      </p:pic>
      <p:sp>
        <p:nvSpPr>
          <p:cNvPr id="5" name="Text Box 2"/>
          <p:cNvSpPr txBox="1">
            <a:spLocks noChangeArrowheads="1"/>
          </p:cNvSpPr>
          <p:nvPr/>
        </p:nvSpPr>
        <p:spPr bwMode="auto">
          <a:xfrm>
            <a:off x="6804248" y="3501008"/>
            <a:ext cx="1028700" cy="257175"/>
          </a:xfrm>
          <a:prstGeom prst="rect">
            <a:avLst/>
          </a:prstGeom>
          <a:solidFill>
            <a:srgbClr val="00B0F0"/>
          </a:solidFill>
          <a:ln w="12700">
            <a:solidFill>
              <a:srgbClr val="0070C0"/>
            </a:solidFill>
            <a:prstDash val="dash"/>
            <a:miter lim="800000"/>
            <a:headEnd/>
            <a:tailEnd/>
          </a:ln>
          <a:effectLst/>
          <a:extLst>
            <a:ext uri="{AF507438-7753-43E0-B8FC-AC1667EBCBE1}">
              <a14:hiddenEffects xmln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100" b="0" i="0" u="none" strike="noStrike" cap="none" normalizeH="0" baseline="0" dirty="0" err="1" smtClean="0">
                <a:ln>
                  <a:noFill/>
                </a:ln>
                <a:solidFill>
                  <a:srgbClr val="FFFF00"/>
                </a:solidFill>
                <a:effectLst/>
                <a:latin typeface="Calibri" pitchFamily="34" charset="0"/>
                <a:cs typeface="Arial" pitchFamily="34" charset="0"/>
              </a:rPr>
              <a:t>Semi</a:t>
            </a:r>
            <a:r>
              <a:rPr kumimoji="0" lang="es-EC" sz="1100" b="0" i="0" u="none" strike="noStrike" cap="none" normalizeH="0" baseline="0" dirty="0" smtClean="0">
                <a:ln>
                  <a:noFill/>
                </a:ln>
                <a:solidFill>
                  <a:srgbClr val="FFFF00"/>
                </a:solidFill>
                <a:effectLst/>
                <a:latin typeface="Calibri" pitchFamily="34" charset="0"/>
                <a:cs typeface="Arial" pitchFamily="34" charset="0"/>
              </a:rPr>
              <a:t>-mallada.</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Oval 3"/>
          <p:cNvSpPr>
            <a:spLocks noChangeArrowheads="1"/>
          </p:cNvSpPr>
          <p:nvPr/>
        </p:nvSpPr>
        <p:spPr bwMode="auto">
          <a:xfrm>
            <a:off x="4645920" y="3861047"/>
            <a:ext cx="3151237" cy="1353691"/>
          </a:xfrm>
          <a:prstGeom prst="ellipse">
            <a:avLst/>
          </a:prstGeom>
          <a:solidFill>
            <a:srgbClr val="FFFFFF">
              <a:alpha val="25999"/>
            </a:srgbClr>
          </a:solidFill>
          <a:ln w="12700">
            <a:solidFill>
              <a:srgbClr val="4F81BD"/>
            </a:solidFill>
            <a:prstDash val="dash"/>
            <a:round/>
            <a:headEnd/>
            <a:tailEnd/>
          </a:ln>
          <a:effectLst/>
          <a:extLst>
            <a:ext uri="{AF507438-7753-43E0-B8FC-AC1667EBCBE1}">
              <a14:hiddenEffects xmln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t" anchorCtr="0" compatLnSpc="1">
            <a:prstTxWarp prst="textNoShape">
              <a:avLst/>
            </a:prstTxWarp>
          </a:bodyPr>
          <a:lstStyle/>
          <a:p>
            <a:endParaRPr lang="es-EC"/>
          </a:p>
        </p:txBody>
      </p:sp>
      <p:pic>
        <p:nvPicPr>
          <p:cNvPr id="39938" name="Picture 2"/>
          <p:cNvPicPr>
            <a:picLocks noChangeAspect="1" noChangeArrowheads="1"/>
          </p:cNvPicPr>
          <p:nvPr/>
        </p:nvPicPr>
        <p:blipFill>
          <a:blip r:embed="rId3" cstate="print"/>
          <a:srcRect/>
          <a:stretch>
            <a:fillRect/>
          </a:stretch>
        </p:blipFill>
        <p:spPr bwMode="auto">
          <a:xfrm>
            <a:off x="323528" y="620688"/>
            <a:ext cx="4063906" cy="5422379"/>
          </a:xfrm>
          <a:prstGeom prst="rect">
            <a:avLst/>
          </a:prstGeom>
          <a:noFill/>
          <a:ln w="9525">
            <a:noFill/>
            <a:miter lim="800000"/>
            <a:headEnd/>
            <a:tailEnd/>
          </a:ln>
        </p:spPr>
      </p:pic>
    </p:spTree>
    <p:extLst>
      <p:ext uri="{BB962C8B-B14F-4D97-AF65-F5344CB8AC3E}">
        <p14:creationId xmlns="" xmlns:p14="http://schemas.microsoft.com/office/powerpoint/2010/main" val="19141660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88640"/>
            <a:ext cx="8229600" cy="1143000"/>
          </a:xfrm>
        </p:spPr>
        <p:txBody>
          <a:bodyPr>
            <a:normAutofit/>
          </a:bodyPr>
          <a:lstStyle/>
          <a:p>
            <a:r>
              <a:rPr lang="es-EC" sz="4000" dirty="0" smtClean="0"/>
              <a:t>Equipo de Usuario </a:t>
            </a:r>
            <a:r>
              <a:rPr lang="es-EC" sz="4000" b="1" dirty="0" smtClean="0"/>
              <a:t>UE</a:t>
            </a:r>
            <a:endParaRPr lang="es-EC" sz="4000" b="1" dirty="0"/>
          </a:p>
        </p:txBody>
      </p:sp>
      <p:graphicFrame>
        <p:nvGraphicFramePr>
          <p:cNvPr id="4" name="3 Marcador de contenido"/>
          <p:cNvGraphicFramePr>
            <a:graphicFrameLocks noGrp="1"/>
          </p:cNvGraphicFramePr>
          <p:nvPr>
            <p:ph idx="1"/>
            <p:extLst>
              <p:ext uri="{D42A27DB-BD31-4B8C-83A1-F6EECF244321}">
                <p14:modId xmlns="" xmlns:p14="http://schemas.microsoft.com/office/powerpoint/2010/main" val="1462116785"/>
              </p:ext>
            </p:extLst>
          </p:nvPr>
        </p:nvGraphicFramePr>
        <p:xfrm>
          <a:off x="251520" y="1268760"/>
          <a:ext cx="8712968" cy="55892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146" name="Picture 2" descr="http://cibergeek.com/wp-content/uploads/2007/04/rastrear-celular.jpg"/>
          <p:cNvPicPr>
            <a:picLocks noChangeAspect="1" noChangeArrowheads="1"/>
          </p:cNvPicPr>
          <p:nvPr/>
        </p:nvPicPr>
        <p:blipFill>
          <a:blip r:embed="rId6" cstate="print"/>
          <a:srcRect/>
          <a:stretch>
            <a:fillRect/>
          </a:stretch>
        </p:blipFill>
        <p:spPr bwMode="auto">
          <a:xfrm>
            <a:off x="6876256" y="260648"/>
            <a:ext cx="864096" cy="864096"/>
          </a:xfrm>
          <a:prstGeom prst="rect">
            <a:avLst/>
          </a:prstGeom>
          <a:noFill/>
        </p:spPr>
      </p:pic>
    </p:spTree>
    <p:extLst>
      <p:ext uri="{BB962C8B-B14F-4D97-AF65-F5344CB8AC3E}">
        <p14:creationId xmlns="" xmlns:p14="http://schemas.microsoft.com/office/powerpoint/2010/main" val="36426594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188640"/>
            <a:ext cx="8229600" cy="1143000"/>
          </a:xfrm>
        </p:spPr>
        <p:txBody>
          <a:bodyPr>
            <a:normAutofit/>
          </a:bodyPr>
          <a:lstStyle/>
          <a:p>
            <a:r>
              <a:rPr lang="es-EC" sz="3600" b="1" dirty="0" smtClean="0"/>
              <a:t>E-UTRAN</a:t>
            </a:r>
            <a:endParaRPr lang="es-EC" sz="3600" dirty="0" smtClean="0"/>
          </a:p>
        </p:txBody>
      </p:sp>
      <p:sp>
        <p:nvSpPr>
          <p:cNvPr id="6" name="5 Marcador de contenido"/>
          <p:cNvSpPr>
            <a:spLocks noGrp="1"/>
          </p:cNvSpPr>
          <p:nvPr>
            <p:ph idx="1"/>
          </p:nvPr>
        </p:nvSpPr>
        <p:spPr>
          <a:xfrm>
            <a:off x="539552" y="1628800"/>
            <a:ext cx="8229600" cy="4525963"/>
          </a:xfrm>
        </p:spPr>
        <p:txBody>
          <a:bodyPr>
            <a:normAutofit lnSpcReduction="10000"/>
          </a:bodyPr>
          <a:lstStyle/>
          <a:p>
            <a:pPr algn="just"/>
            <a:r>
              <a:rPr lang="es-EC" dirty="0" smtClean="0"/>
              <a:t>La red de acceso se compone de un único elemento, el llamado eNB que constituye la estación base de E-UTRAN.</a:t>
            </a:r>
          </a:p>
          <a:p>
            <a:pPr algn="just"/>
            <a:r>
              <a:rPr lang="es-EC" dirty="0" smtClean="0"/>
              <a:t>Este nodo evolucionado incorpora las funciones del RNC (</a:t>
            </a:r>
            <a:r>
              <a:rPr lang="es-EC" i="1" dirty="0" smtClean="0"/>
              <a:t>Radio Network </a:t>
            </a:r>
            <a:r>
              <a:rPr lang="es-EC" i="1" dirty="0" err="1" smtClean="0"/>
              <a:t>Controller</a:t>
            </a:r>
            <a:r>
              <a:rPr lang="es-EC" dirty="0" smtClean="0"/>
              <a:t>) Controlador de la Red Radio.</a:t>
            </a:r>
          </a:p>
          <a:p>
            <a:pPr algn="just"/>
            <a:r>
              <a:rPr lang="es-EC" dirty="0" smtClean="0"/>
              <a:t>Permite total autonomía de los </a:t>
            </a:r>
            <a:r>
              <a:rPr lang="es-EC" dirty="0" err="1" smtClean="0"/>
              <a:t>eNB’s</a:t>
            </a:r>
            <a:r>
              <a:rPr lang="es-EC" dirty="0" smtClean="0"/>
              <a:t> lo que se traduce en una mayor eficiencia para la movilidad.</a:t>
            </a:r>
            <a:endParaRPr lang="es-EC" dirty="0"/>
          </a:p>
        </p:txBody>
      </p:sp>
      <p:pic>
        <p:nvPicPr>
          <p:cNvPr id="23555" name="Picture 3"/>
          <p:cNvPicPr>
            <a:picLocks noChangeAspect="1" noChangeArrowheads="1"/>
          </p:cNvPicPr>
          <p:nvPr/>
        </p:nvPicPr>
        <p:blipFill>
          <a:blip r:embed="rId2" cstate="print"/>
          <a:srcRect/>
          <a:stretch>
            <a:fillRect/>
          </a:stretch>
        </p:blipFill>
        <p:spPr bwMode="auto">
          <a:xfrm>
            <a:off x="6516216" y="188640"/>
            <a:ext cx="1965060" cy="12241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476672"/>
            <a:ext cx="8229600" cy="1143000"/>
          </a:xfrm>
        </p:spPr>
        <p:txBody>
          <a:bodyPr>
            <a:normAutofit/>
          </a:bodyPr>
          <a:lstStyle/>
          <a:p>
            <a:r>
              <a:rPr lang="es-EC" sz="4000" dirty="0" smtClean="0"/>
              <a:t>EPC (Evolved </a:t>
            </a:r>
            <a:r>
              <a:rPr lang="es-EC" sz="4000" dirty="0" err="1" smtClean="0"/>
              <a:t>Packet</a:t>
            </a:r>
            <a:r>
              <a:rPr lang="es-EC" sz="4000" dirty="0" smtClean="0"/>
              <a:t> </a:t>
            </a:r>
            <a:r>
              <a:rPr lang="es-EC" sz="4000" dirty="0" err="1" smtClean="0"/>
              <a:t>Core</a:t>
            </a:r>
            <a:r>
              <a:rPr lang="es-EC" sz="4000" dirty="0" smtClean="0"/>
              <a:t>)</a:t>
            </a:r>
            <a:endParaRPr lang="es-EC" sz="4000" dirty="0"/>
          </a:p>
        </p:txBody>
      </p:sp>
      <p:sp>
        <p:nvSpPr>
          <p:cNvPr id="3" name="2 Marcador de contenido"/>
          <p:cNvSpPr>
            <a:spLocks noGrp="1"/>
          </p:cNvSpPr>
          <p:nvPr>
            <p:ph idx="1"/>
          </p:nvPr>
        </p:nvSpPr>
        <p:spPr>
          <a:xfrm>
            <a:off x="539552" y="1844824"/>
            <a:ext cx="8229600" cy="4525963"/>
          </a:xfrm>
        </p:spPr>
        <p:txBody>
          <a:bodyPr>
            <a:normAutofit lnSpcReduction="10000"/>
          </a:bodyPr>
          <a:lstStyle/>
          <a:p>
            <a:pPr algn="just"/>
            <a:r>
              <a:rPr lang="es-EC" dirty="0" smtClean="0"/>
              <a:t>Proporciona un servicio de conectividad IP que permite explotar las nuevas capacidades que ofrece la red de </a:t>
            </a:r>
            <a:r>
              <a:rPr lang="es-EC" smtClean="0"/>
              <a:t>acceso E-UTRAN</a:t>
            </a:r>
            <a:r>
              <a:rPr lang="es-EC" dirty="0" smtClean="0"/>
              <a:t>.</a:t>
            </a:r>
          </a:p>
          <a:p>
            <a:pPr algn="just">
              <a:buNone/>
            </a:pPr>
            <a:endParaRPr lang="es-EC" dirty="0" smtClean="0"/>
          </a:p>
          <a:p>
            <a:pPr algn="just"/>
            <a:r>
              <a:rPr lang="es-EC" dirty="0" smtClean="0"/>
              <a:t>En su conjunto provee del servicio de  conectividad IP entre los equipos de usuario conectados a través de E-UTRAN y redes externas a las que se conecta la red troncal EPC</a:t>
            </a:r>
          </a:p>
          <a:p>
            <a:pPr algn="just"/>
            <a:endParaRPr lang="es-EC"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CuadroTexto"/>
          <p:cNvSpPr txBox="1"/>
          <p:nvPr/>
        </p:nvSpPr>
        <p:spPr>
          <a:xfrm>
            <a:off x="4788024" y="404664"/>
            <a:ext cx="4533613" cy="1200329"/>
          </a:xfrm>
          <a:prstGeom prst="rect">
            <a:avLst/>
          </a:prstGeom>
          <a:noFill/>
        </p:spPr>
        <p:txBody>
          <a:bodyPr wrap="none" rtlCol="0">
            <a:spAutoFit/>
          </a:bodyPr>
          <a:lstStyle/>
          <a:p>
            <a:pPr>
              <a:buFont typeface="Arial" pitchFamily="34" charset="0"/>
              <a:buChar char="•"/>
            </a:pPr>
            <a:r>
              <a:rPr lang="es-EC" dirty="0" smtClean="0"/>
              <a:t>Asignación de direcciones IP al UE.</a:t>
            </a:r>
          </a:p>
          <a:p>
            <a:pPr>
              <a:buFont typeface="Arial" pitchFamily="34" charset="0"/>
              <a:buChar char="•"/>
            </a:pPr>
            <a:r>
              <a:rPr lang="es-EC" dirty="0" smtClean="0"/>
              <a:t>Proporciona conectividad con redes externas.</a:t>
            </a:r>
          </a:p>
          <a:p>
            <a:pPr>
              <a:buFont typeface="Arial" pitchFamily="34" charset="0"/>
              <a:buChar char="•"/>
            </a:pPr>
            <a:r>
              <a:rPr lang="es-EC" dirty="0" smtClean="0"/>
              <a:t>Enrutamiento de paquetes</a:t>
            </a:r>
          </a:p>
          <a:p>
            <a:endParaRPr lang="es-EC" dirty="0"/>
          </a:p>
        </p:txBody>
      </p:sp>
      <p:sp>
        <p:nvSpPr>
          <p:cNvPr id="7" name="6 Abrir llave"/>
          <p:cNvSpPr/>
          <p:nvPr/>
        </p:nvSpPr>
        <p:spPr>
          <a:xfrm>
            <a:off x="4716016" y="404664"/>
            <a:ext cx="216024" cy="105273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8" name="7 CuadroTexto"/>
          <p:cNvSpPr txBox="1"/>
          <p:nvPr/>
        </p:nvSpPr>
        <p:spPr>
          <a:xfrm>
            <a:off x="4644008" y="1772816"/>
            <a:ext cx="4337716" cy="1477328"/>
          </a:xfrm>
          <a:prstGeom prst="rect">
            <a:avLst/>
          </a:prstGeom>
          <a:noFill/>
        </p:spPr>
        <p:txBody>
          <a:bodyPr wrap="square" rtlCol="0">
            <a:spAutoFit/>
          </a:bodyPr>
          <a:lstStyle/>
          <a:p>
            <a:pPr algn="just">
              <a:buFont typeface="Arial" pitchFamily="34" charset="0"/>
              <a:buChar char="•"/>
            </a:pPr>
            <a:r>
              <a:rPr lang="es-EC" dirty="0" smtClean="0"/>
              <a:t>Enrutamiento y envío de paquetes de datos al eNB.</a:t>
            </a:r>
          </a:p>
          <a:p>
            <a:pPr algn="just">
              <a:buFont typeface="Arial" pitchFamily="34" charset="0"/>
              <a:buChar char="•"/>
            </a:pPr>
            <a:r>
              <a:rPr lang="es-EC" dirty="0" smtClean="0"/>
              <a:t>Encamina el tráfico de usuarios.</a:t>
            </a:r>
          </a:p>
          <a:p>
            <a:pPr algn="just">
              <a:buFont typeface="Arial" pitchFamily="34" charset="0"/>
              <a:buChar char="•"/>
            </a:pPr>
            <a:r>
              <a:rPr lang="es-EC" dirty="0" smtClean="0"/>
              <a:t>Transporte y contabilidad de información de UE conectado.</a:t>
            </a:r>
          </a:p>
        </p:txBody>
      </p:sp>
      <p:sp>
        <p:nvSpPr>
          <p:cNvPr id="10" name="9 CuadroTexto"/>
          <p:cNvSpPr txBox="1"/>
          <p:nvPr/>
        </p:nvSpPr>
        <p:spPr>
          <a:xfrm>
            <a:off x="323528" y="5733256"/>
            <a:ext cx="3918765" cy="984885"/>
          </a:xfrm>
          <a:prstGeom prst="rect">
            <a:avLst/>
          </a:prstGeom>
          <a:noFill/>
        </p:spPr>
        <p:txBody>
          <a:bodyPr wrap="none" rtlCol="0">
            <a:spAutoFit/>
          </a:bodyPr>
          <a:lstStyle/>
          <a:p>
            <a:pPr algn="just">
              <a:buFont typeface="Arial" pitchFamily="34" charset="0"/>
              <a:buChar char="•"/>
            </a:pPr>
            <a:r>
              <a:rPr lang="es-EC" sz="2000" dirty="0" smtClean="0"/>
              <a:t>Base de datos principal del sistema</a:t>
            </a:r>
          </a:p>
          <a:p>
            <a:pPr algn="just">
              <a:buFont typeface="Arial" pitchFamily="34" charset="0"/>
              <a:buChar char="•"/>
            </a:pPr>
            <a:r>
              <a:rPr lang="es-EC" sz="2000" dirty="0" smtClean="0"/>
              <a:t>Almacena información del usuario</a:t>
            </a:r>
            <a:r>
              <a:rPr lang="es-EC" sz="1600" dirty="0" smtClean="0"/>
              <a:t>.</a:t>
            </a:r>
          </a:p>
          <a:p>
            <a:endParaRPr lang="es-EC" dirty="0"/>
          </a:p>
        </p:txBody>
      </p:sp>
      <p:pic>
        <p:nvPicPr>
          <p:cNvPr id="25603" name="Picture 3"/>
          <p:cNvPicPr>
            <a:picLocks noChangeAspect="1" noChangeArrowheads="1"/>
          </p:cNvPicPr>
          <p:nvPr/>
        </p:nvPicPr>
        <p:blipFill>
          <a:blip r:embed="rId2" cstate="print"/>
          <a:srcRect/>
          <a:stretch>
            <a:fillRect/>
          </a:stretch>
        </p:blipFill>
        <p:spPr bwMode="auto">
          <a:xfrm>
            <a:off x="827584" y="404664"/>
            <a:ext cx="3181350" cy="4000500"/>
          </a:xfrm>
          <a:prstGeom prst="rect">
            <a:avLst/>
          </a:prstGeom>
          <a:noFill/>
          <a:ln w="9525">
            <a:noFill/>
            <a:miter lim="800000"/>
            <a:headEnd/>
            <a:tailEnd/>
          </a:ln>
        </p:spPr>
      </p:pic>
      <p:sp>
        <p:nvSpPr>
          <p:cNvPr id="9" name="8 CuadroTexto"/>
          <p:cNvSpPr txBox="1"/>
          <p:nvPr/>
        </p:nvSpPr>
        <p:spPr>
          <a:xfrm>
            <a:off x="3404039" y="3645024"/>
            <a:ext cx="5566139" cy="1477328"/>
          </a:xfrm>
          <a:prstGeom prst="rect">
            <a:avLst/>
          </a:prstGeom>
          <a:noFill/>
        </p:spPr>
        <p:txBody>
          <a:bodyPr wrap="none" rtlCol="0">
            <a:spAutoFit/>
          </a:bodyPr>
          <a:lstStyle/>
          <a:p>
            <a:pPr algn="just">
              <a:buFont typeface="Arial" pitchFamily="34" charset="0"/>
              <a:buChar char="•"/>
            </a:pPr>
            <a:r>
              <a:rPr lang="es-EC" dirty="0" smtClean="0"/>
              <a:t>Permite el control de los nodos en la red LTE.</a:t>
            </a:r>
          </a:p>
          <a:p>
            <a:pPr algn="just">
              <a:buFont typeface="Arial" pitchFamily="34" charset="0"/>
              <a:buChar char="•"/>
            </a:pPr>
            <a:r>
              <a:rPr lang="es-EC" dirty="0" smtClean="0"/>
              <a:t>Es una entidad de señalización.</a:t>
            </a:r>
          </a:p>
          <a:p>
            <a:pPr algn="just">
              <a:buFont typeface="Arial" pitchFamily="34" charset="0"/>
              <a:buChar char="•"/>
            </a:pPr>
            <a:r>
              <a:rPr lang="es-EC" dirty="0" smtClean="0"/>
              <a:t>Localización de los usuarios en modo idle.</a:t>
            </a:r>
          </a:p>
          <a:p>
            <a:pPr algn="just">
              <a:buFont typeface="Arial" pitchFamily="34" charset="0"/>
              <a:buChar char="•"/>
            </a:pPr>
            <a:r>
              <a:rPr lang="es-EC" dirty="0" smtClean="0"/>
              <a:t>Autenticación y autorización del acceso de los usuarios a</a:t>
            </a:r>
          </a:p>
          <a:p>
            <a:pPr algn="just">
              <a:buFont typeface="Arial" pitchFamily="34" charset="0"/>
              <a:buChar char="•"/>
            </a:pPr>
            <a:r>
              <a:rPr lang="es-EC" dirty="0" smtClean="0"/>
              <a:t>la red</a:t>
            </a:r>
          </a:p>
        </p:txBody>
      </p:sp>
      <p:sp>
        <p:nvSpPr>
          <p:cNvPr id="12" name="11 Flecha derecha"/>
          <p:cNvSpPr/>
          <p:nvPr/>
        </p:nvSpPr>
        <p:spPr>
          <a:xfrm flipV="1">
            <a:off x="3707904" y="836712"/>
            <a:ext cx="1008112" cy="91438"/>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12 Abrir llave"/>
          <p:cNvSpPr/>
          <p:nvPr/>
        </p:nvSpPr>
        <p:spPr>
          <a:xfrm>
            <a:off x="4572000" y="1772816"/>
            <a:ext cx="144016" cy="115212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4" name="13 Abrir llave"/>
          <p:cNvSpPr/>
          <p:nvPr/>
        </p:nvSpPr>
        <p:spPr>
          <a:xfrm>
            <a:off x="3275856" y="3717032"/>
            <a:ext cx="216024" cy="12961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5" name="14 Abrir llave"/>
          <p:cNvSpPr/>
          <p:nvPr/>
        </p:nvSpPr>
        <p:spPr>
          <a:xfrm>
            <a:off x="179512" y="5733256"/>
            <a:ext cx="297239" cy="64807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6" name="15 Flecha derecha"/>
          <p:cNvSpPr/>
          <p:nvPr/>
        </p:nvSpPr>
        <p:spPr>
          <a:xfrm>
            <a:off x="3707904" y="2348880"/>
            <a:ext cx="792088" cy="72008"/>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32" name="31 Conector angular"/>
          <p:cNvCxnSpPr/>
          <p:nvPr/>
        </p:nvCxnSpPr>
        <p:spPr>
          <a:xfrm rot="16200000" flipH="1">
            <a:off x="825762" y="4726967"/>
            <a:ext cx="1512166" cy="500409"/>
          </a:xfrm>
          <a:prstGeom prst="bentConnector3">
            <a:avLst>
              <a:gd name="adj1" fmla="val 50000"/>
            </a:avLst>
          </a:prstGeom>
          <a:ln>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40" name="39 Forma"/>
          <p:cNvCxnSpPr>
            <a:endCxn id="14" idx="1"/>
          </p:cNvCxnSpPr>
          <p:nvPr/>
        </p:nvCxnSpPr>
        <p:spPr>
          <a:xfrm rot="16200000" flipH="1">
            <a:off x="1907704" y="2996952"/>
            <a:ext cx="1656184" cy="1080120"/>
          </a:xfrm>
          <a:prstGeom prst="bentConnector2">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rmAutofit/>
          </a:bodyPr>
          <a:lstStyle/>
          <a:p>
            <a:r>
              <a:rPr lang="es-EC" sz="4000" b="1" dirty="0" smtClean="0"/>
              <a:t>Modulación</a:t>
            </a:r>
            <a:endParaRPr lang="es-EC" sz="4000" b="1" dirty="0"/>
          </a:p>
        </p:txBody>
      </p:sp>
      <p:sp>
        <p:nvSpPr>
          <p:cNvPr id="6" name="5 Marcador de contenido"/>
          <p:cNvSpPr>
            <a:spLocks noGrp="1"/>
          </p:cNvSpPr>
          <p:nvPr>
            <p:ph idx="1"/>
          </p:nvPr>
        </p:nvSpPr>
        <p:spPr>
          <a:xfrm>
            <a:off x="395536" y="980728"/>
            <a:ext cx="8229600" cy="4680520"/>
          </a:xfrm>
        </p:spPr>
        <p:txBody>
          <a:bodyPr>
            <a:normAutofit/>
          </a:bodyPr>
          <a:lstStyle/>
          <a:p>
            <a:pPr algn="just"/>
            <a:r>
              <a:rPr lang="es-EC" dirty="0" smtClean="0"/>
              <a:t>LTE utiliza los siguientes sistemas de modulación</a:t>
            </a:r>
            <a:endParaRPr lang="es-EC" dirty="0"/>
          </a:p>
        </p:txBody>
      </p:sp>
      <p:graphicFrame>
        <p:nvGraphicFramePr>
          <p:cNvPr id="7" name="6 Diagrama"/>
          <p:cNvGraphicFramePr/>
          <p:nvPr/>
        </p:nvGraphicFramePr>
        <p:xfrm>
          <a:off x="251520" y="1988840"/>
          <a:ext cx="8496944" cy="43204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10 Cinta perforada"/>
          <p:cNvSpPr/>
          <p:nvPr/>
        </p:nvSpPr>
        <p:spPr>
          <a:xfrm>
            <a:off x="827584" y="3933056"/>
            <a:ext cx="1728192" cy="936104"/>
          </a:xfrm>
          <a:prstGeom prst="flowChartPunchedTap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C" dirty="0" smtClean="0"/>
              <a:t>2 bits por símbolos</a:t>
            </a:r>
            <a:endParaRPr lang="es-EC" dirty="0"/>
          </a:p>
        </p:txBody>
      </p:sp>
      <p:sp>
        <p:nvSpPr>
          <p:cNvPr id="13" name="12 Cinta perforada"/>
          <p:cNvSpPr/>
          <p:nvPr/>
        </p:nvSpPr>
        <p:spPr>
          <a:xfrm>
            <a:off x="3923928" y="4509120"/>
            <a:ext cx="1728192" cy="936104"/>
          </a:xfrm>
          <a:prstGeom prst="flowChartPunchedTap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C" dirty="0" smtClean="0"/>
              <a:t>4 bits por símbolos</a:t>
            </a:r>
            <a:endParaRPr lang="es-EC" dirty="0"/>
          </a:p>
        </p:txBody>
      </p:sp>
      <p:sp>
        <p:nvSpPr>
          <p:cNvPr id="14" name="13 Cinta perforada"/>
          <p:cNvSpPr/>
          <p:nvPr/>
        </p:nvSpPr>
        <p:spPr>
          <a:xfrm>
            <a:off x="7020272" y="5517232"/>
            <a:ext cx="1728192" cy="936104"/>
          </a:xfrm>
          <a:prstGeom prst="flowChartPunchedTap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C" dirty="0" smtClean="0"/>
              <a:t>6 bits por símbolos</a:t>
            </a:r>
            <a:endParaRPr lang="es-EC" dirty="0"/>
          </a:p>
        </p:txBody>
      </p:sp>
      <p:sp>
        <p:nvSpPr>
          <p:cNvPr id="15" name="14 Flecha abajo"/>
          <p:cNvSpPr/>
          <p:nvPr/>
        </p:nvSpPr>
        <p:spPr>
          <a:xfrm>
            <a:off x="1619672" y="2564904"/>
            <a:ext cx="45719" cy="1440160"/>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p:sp>
        <p:nvSpPr>
          <p:cNvPr id="16" name="15 Flecha abajo"/>
          <p:cNvSpPr/>
          <p:nvPr/>
        </p:nvSpPr>
        <p:spPr>
          <a:xfrm>
            <a:off x="4788024" y="3429000"/>
            <a:ext cx="72008" cy="1152128"/>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a:p>
        </p:txBody>
      </p:sp>
      <p:sp>
        <p:nvSpPr>
          <p:cNvPr id="17" name="16 Flecha abajo"/>
          <p:cNvSpPr/>
          <p:nvPr/>
        </p:nvSpPr>
        <p:spPr>
          <a:xfrm>
            <a:off x="7740352" y="4293096"/>
            <a:ext cx="144016" cy="1296144"/>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redondeado"/>
          <p:cNvSpPr/>
          <p:nvPr/>
        </p:nvSpPr>
        <p:spPr>
          <a:xfrm>
            <a:off x="971600" y="836712"/>
            <a:ext cx="2592288" cy="115212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EC" dirty="0" smtClean="0"/>
              <a:t>UPLINK</a:t>
            </a:r>
            <a:endParaRPr lang="es-EC" dirty="0"/>
          </a:p>
        </p:txBody>
      </p:sp>
      <p:sp>
        <p:nvSpPr>
          <p:cNvPr id="5" name="4 Rectángulo redondeado"/>
          <p:cNvSpPr/>
          <p:nvPr/>
        </p:nvSpPr>
        <p:spPr>
          <a:xfrm>
            <a:off x="5292080" y="836712"/>
            <a:ext cx="2592288" cy="115212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EC" dirty="0" smtClean="0"/>
              <a:t>DOWNLINK</a:t>
            </a:r>
            <a:endParaRPr lang="es-EC" dirty="0"/>
          </a:p>
        </p:txBody>
      </p:sp>
      <p:sp>
        <p:nvSpPr>
          <p:cNvPr id="6" name="5 Rectángulo"/>
          <p:cNvSpPr/>
          <p:nvPr/>
        </p:nvSpPr>
        <p:spPr>
          <a:xfrm>
            <a:off x="827584" y="2564904"/>
            <a:ext cx="2952328"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i="1" dirty="0" smtClean="0"/>
              <a:t>Acceso Múltiple por División de Frecuencia con una Sola Portadora</a:t>
            </a:r>
          </a:p>
          <a:p>
            <a:pPr algn="ctr"/>
            <a:r>
              <a:rPr lang="es-EC" i="1" dirty="0" smtClean="0"/>
              <a:t>SC-FDMA</a:t>
            </a:r>
            <a:endParaRPr lang="es-EC" dirty="0"/>
          </a:p>
        </p:txBody>
      </p:sp>
      <p:sp>
        <p:nvSpPr>
          <p:cNvPr id="7" name="6 Rectángulo"/>
          <p:cNvSpPr/>
          <p:nvPr/>
        </p:nvSpPr>
        <p:spPr>
          <a:xfrm>
            <a:off x="5148064" y="2564904"/>
            <a:ext cx="2952328"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i="1" dirty="0" smtClean="0"/>
              <a:t>Acceso Múltiple por División de Frecuencias Ortogonales</a:t>
            </a:r>
          </a:p>
          <a:p>
            <a:pPr algn="ctr"/>
            <a:r>
              <a:rPr lang="es-EC" i="1" dirty="0" smtClean="0"/>
              <a:t>OFDMA</a:t>
            </a:r>
            <a:endParaRPr lang="es-EC" dirty="0"/>
          </a:p>
        </p:txBody>
      </p:sp>
      <p:sp>
        <p:nvSpPr>
          <p:cNvPr id="24" name="23 Flecha abajo"/>
          <p:cNvSpPr/>
          <p:nvPr/>
        </p:nvSpPr>
        <p:spPr>
          <a:xfrm>
            <a:off x="2294032" y="2024844"/>
            <a:ext cx="45719" cy="4680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5" name="24 Flecha abajo"/>
          <p:cNvSpPr/>
          <p:nvPr/>
        </p:nvSpPr>
        <p:spPr>
          <a:xfrm>
            <a:off x="6758528" y="1988840"/>
            <a:ext cx="45719"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7" name="26 CuadroTexto"/>
          <p:cNvSpPr txBox="1"/>
          <p:nvPr/>
        </p:nvSpPr>
        <p:spPr>
          <a:xfrm>
            <a:off x="827584" y="4919008"/>
            <a:ext cx="7904793" cy="1569660"/>
          </a:xfrm>
          <a:prstGeom prst="rect">
            <a:avLst/>
          </a:prstGeom>
          <a:noFill/>
        </p:spPr>
        <p:txBody>
          <a:bodyPr wrap="square" rtlCol="0">
            <a:spAutoFit/>
          </a:bodyPr>
          <a:lstStyle/>
          <a:p>
            <a:pPr algn="just"/>
            <a:r>
              <a:rPr lang="es-EC" sz="2400" dirty="0" smtClean="0"/>
              <a:t>La razón por la que no tienen el mismo esquema es que, para el enlace ascendente se necesita un acceso que genere bajos niveles de </a:t>
            </a:r>
            <a:r>
              <a:rPr lang="es-EC" sz="2400" i="1" dirty="0" err="1" smtClean="0"/>
              <a:t>Peak-to-Average</a:t>
            </a:r>
            <a:r>
              <a:rPr lang="es-EC" sz="2400" i="1" dirty="0" smtClean="0"/>
              <a:t> (</a:t>
            </a:r>
            <a:r>
              <a:rPr lang="es-EC" sz="2400" dirty="0" smtClean="0"/>
              <a:t>relación de potencia que existe entre el valor pico y el promedio de una señal)</a:t>
            </a:r>
            <a:endParaRPr lang="es-EC" sz="2400" dirty="0"/>
          </a:p>
        </p:txBody>
      </p:sp>
      <p:cxnSp>
        <p:nvCxnSpPr>
          <p:cNvPr id="29" name="28 Conector angular"/>
          <p:cNvCxnSpPr/>
          <p:nvPr/>
        </p:nvCxnSpPr>
        <p:spPr>
          <a:xfrm rot="16200000" flipH="1">
            <a:off x="3109817" y="3235001"/>
            <a:ext cx="936104" cy="2476233"/>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34 Forma"/>
          <p:cNvCxnSpPr>
            <a:stCxn id="7" idx="2"/>
          </p:cNvCxnSpPr>
          <p:nvPr/>
        </p:nvCxnSpPr>
        <p:spPr>
          <a:xfrm rot="5400000">
            <a:off x="5454098" y="3338990"/>
            <a:ext cx="576064" cy="1764196"/>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 name="1 Rectángulo"/>
          <p:cNvSpPr/>
          <p:nvPr/>
        </p:nvSpPr>
        <p:spPr>
          <a:xfrm>
            <a:off x="3181139" y="78263"/>
            <a:ext cx="3674404" cy="769441"/>
          </a:xfrm>
          <a:prstGeom prst="rect">
            <a:avLst/>
          </a:prstGeom>
        </p:spPr>
        <p:txBody>
          <a:bodyPr wrap="none">
            <a:spAutoFit/>
          </a:bodyPr>
          <a:lstStyle/>
          <a:p>
            <a:r>
              <a:rPr lang="es-EC" sz="4400" b="1" dirty="0"/>
              <a:t>Tipo de Acceso</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Diagrama"/>
          <p:cNvGraphicFramePr/>
          <p:nvPr>
            <p:extLst>
              <p:ext uri="{D42A27DB-BD31-4B8C-83A1-F6EECF244321}">
                <p14:modId xmlns="" xmlns:p14="http://schemas.microsoft.com/office/powerpoint/2010/main" val="1662374603"/>
              </p:ext>
            </p:extLst>
          </p:nvPr>
        </p:nvGraphicFramePr>
        <p:xfrm>
          <a:off x="467544" y="0"/>
          <a:ext cx="8229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l_fi" descr="http://www.gridcon.com/avaluo/imgQuito/tumbaco.jpg"/>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2505147" y="2276872"/>
            <a:ext cx="4104456" cy="3983573"/>
          </a:xfrm>
          <a:prstGeom prst="rect">
            <a:avLst/>
          </a:prstGeom>
          <a:noFill/>
          <a:ln>
            <a:noFill/>
          </a:ln>
        </p:spPr>
      </p:pic>
      <p:sp>
        <p:nvSpPr>
          <p:cNvPr id="6" name="5 CuadroTexto"/>
          <p:cNvSpPr txBox="1"/>
          <p:nvPr/>
        </p:nvSpPr>
        <p:spPr>
          <a:xfrm>
            <a:off x="395536" y="4653136"/>
            <a:ext cx="184731" cy="369332"/>
          </a:xfrm>
          <a:prstGeom prst="rect">
            <a:avLst/>
          </a:prstGeom>
          <a:noFill/>
        </p:spPr>
        <p:txBody>
          <a:bodyPr wrap="none" rtlCol="0">
            <a:spAutoFit/>
          </a:bodyPr>
          <a:lstStyle/>
          <a:p>
            <a:endParaRPr lang="es-EC" dirty="0"/>
          </a:p>
        </p:txBody>
      </p:sp>
      <p:sp>
        <p:nvSpPr>
          <p:cNvPr id="8" name="7 CuadroTexto"/>
          <p:cNvSpPr txBox="1"/>
          <p:nvPr/>
        </p:nvSpPr>
        <p:spPr>
          <a:xfrm>
            <a:off x="6804248" y="2960076"/>
            <a:ext cx="1512168" cy="923330"/>
          </a:xfrm>
          <a:prstGeom prst="rect">
            <a:avLst/>
          </a:prstGeom>
          <a:noFill/>
        </p:spPr>
        <p:txBody>
          <a:bodyPr wrap="square" rtlCol="0">
            <a:spAutoFit/>
          </a:bodyPr>
          <a:lstStyle/>
          <a:p>
            <a:pPr algn="ctr"/>
            <a:r>
              <a:rPr lang="en-US" dirty="0" smtClean="0">
                <a:solidFill>
                  <a:srgbClr val="FF0000"/>
                </a:solidFill>
              </a:rPr>
              <a:t>Norte</a:t>
            </a:r>
          </a:p>
          <a:p>
            <a:r>
              <a:rPr lang="en-US" dirty="0" smtClean="0"/>
              <a:t>Río </a:t>
            </a:r>
            <a:r>
              <a:rPr lang="en-US" dirty="0" err="1" smtClean="0"/>
              <a:t>Machángara</a:t>
            </a:r>
            <a:r>
              <a:rPr lang="en-US" dirty="0" smtClean="0"/>
              <a:t>.</a:t>
            </a:r>
            <a:endParaRPr lang="es-EC" dirty="0"/>
          </a:p>
        </p:txBody>
      </p:sp>
      <p:sp>
        <p:nvSpPr>
          <p:cNvPr id="9" name="8 CuadroTexto"/>
          <p:cNvSpPr txBox="1"/>
          <p:nvPr/>
        </p:nvSpPr>
        <p:spPr>
          <a:xfrm>
            <a:off x="3563888" y="5937279"/>
            <a:ext cx="2592288" cy="646331"/>
          </a:xfrm>
          <a:prstGeom prst="rect">
            <a:avLst/>
          </a:prstGeom>
          <a:noFill/>
        </p:spPr>
        <p:txBody>
          <a:bodyPr wrap="square" rtlCol="0">
            <a:spAutoFit/>
          </a:bodyPr>
          <a:lstStyle/>
          <a:p>
            <a:pPr algn="ctr"/>
            <a:r>
              <a:rPr lang="en-US" dirty="0" smtClean="0">
                <a:solidFill>
                  <a:srgbClr val="FF0000"/>
                </a:solidFill>
              </a:rPr>
              <a:t>Este</a:t>
            </a:r>
            <a:r>
              <a:rPr lang="en-US" dirty="0" smtClean="0"/>
              <a:t> </a:t>
            </a:r>
          </a:p>
          <a:p>
            <a:pPr algn="ctr"/>
            <a:r>
              <a:rPr lang="en-US" dirty="0" smtClean="0"/>
              <a:t>Río </a:t>
            </a:r>
            <a:r>
              <a:rPr lang="en-US" dirty="0" err="1" smtClean="0"/>
              <a:t>Chiche</a:t>
            </a:r>
            <a:endParaRPr lang="es-EC" dirty="0"/>
          </a:p>
        </p:txBody>
      </p:sp>
      <p:sp>
        <p:nvSpPr>
          <p:cNvPr id="10" name="9 CuadroTexto"/>
          <p:cNvSpPr txBox="1"/>
          <p:nvPr/>
        </p:nvSpPr>
        <p:spPr>
          <a:xfrm>
            <a:off x="1187624" y="3218987"/>
            <a:ext cx="1296144" cy="646331"/>
          </a:xfrm>
          <a:prstGeom prst="rect">
            <a:avLst/>
          </a:prstGeom>
          <a:noFill/>
        </p:spPr>
        <p:txBody>
          <a:bodyPr wrap="square" rtlCol="0">
            <a:spAutoFit/>
          </a:bodyPr>
          <a:lstStyle/>
          <a:p>
            <a:pPr algn="ctr"/>
            <a:r>
              <a:rPr lang="en-US" dirty="0" smtClean="0">
                <a:solidFill>
                  <a:srgbClr val="FF0000"/>
                </a:solidFill>
              </a:rPr>
              <a:t>Sur</a:t>
            </a:r>
          </a:p>
          <a:p>
            <a:r>
              <a:rPr lang="en-US" dirty="0" smtClean="0"/>
              <a:t>Loma </a:t>
            </a:r>
            <a:r>
              <a:rPr lang="en-US" dirty="0" err="1"/>
              <a:t>I</a:t>
            </a:r>
            <a:r>
              <a:rPr lang="en-US" dirty="0" err="1" smtClean="0"/>
              <a:t>laló</a:t>
            </a:r>
            <a:endParaRPr lang="es-EC" dirty="0"/>
          </a:p>
        </p:txBody>
      </p:sp>
      <p:sp>
        <p:nvSpPr>
          <p:cNvPr id="11" name="10 CuadroTexto"/>
          <p:cNvSpPr txBox="1"/>
          <p:nvPr/>
        </p:nvSpPr>
        <p:spPr>
          <a:xfrm>
            <a:off x="3743908" y="1611183"/>
            <a:ext cx="2232248" cy="646331"/>
          </a:xfrm>
          <a:prstGeom prst="rect">
            <a:avLst/>
          </a:prstGeom>
          <a:noFill/>
        </p:spPr>
        <p:txBody>
          <a:bodyPr wrap="square" rtlCol="0">
            <a:spAutoFit/>
          </a:bodyPr>
          <a:lstStyle/>
          <a:p>
            <a:pPr algn="ctr"/>
            <a:r>
              <a:rPr lang="en-US" dirty="0" err="1" smtClean="0">
                <a:solidFill>
                  <a:srgbClr val="FF0000"/>
                </a:solidFill>
              </a:rPr>
              <a:t>Oeste</a:t>
            </a:r>
            <a:endParaRPr lang="en-US" dirty="0" smtClean="0">
              <a:solidFill>
                <a:srgbClr val="FF0000"/>
              </a:solidFill>
            </a:endParaRPr>
          </a:p>
          <a:p>
            <a:r>
              <a:rPr lang="en-US" dirty="0" smtClean="0"/>
              <a:t>Av. </a:t>
            </a:r>
            <a:r>
              <a:rPr lang="en-US" dirty="0" err="1" smtClean="0"/>
              <a:t>Simón</a:t>
            </a:r>
            <a:r>
              <a:rPr lang="en-US" dirty="0" smtClean="0"/>
              <a:t> Bolivar.</a:t>
            </a:r>
            <a:endParaRPr lang="es-EC" dirty="0"/>
          </a:p>
        </p:txBody>
      </p:sp>
      <p:sp>
        <p:nvSpPr>
          <p:cNvPr id="5" name="4 CuadroTexto"/>
          <p:cNvSpPr txBox="1"/>
          <p:nvPr/>
        </p:nvSpPr>
        <p:spPr>
          <a:xfrm>
            <a:off x="3137216" y="1035053"/>
            <a:ext cx="3518006" cy="646331"/>
          </a:xfrm>
          <a:prstGeom prst="rect">
            <a:avLst/>
          </a:prstGeom>
          <a:noFill/>
        </p:spPr>
        <p:txBody>
          <a:bodyPr wrap="square" rtlCol="0">
            <a:spAutoFit/>
          </a:bodyPr>
          <a:lstStyle/>
          <a:p>
            <a:r>
              <a:rPr lang="es-EC" sz="3600" dirty="0"/>
              <a:t>Valle de Tumbaco</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graphicFrame>
        <p:nvGraphicFramePr>
          <p:cNvPr id="4" name="3 Marcador de contenido"/>
          <p:cNvGraphicFramePr>
            <a:graphicFrameLocks noGrp="1"/>
          </p:cNvGraphicFramePr>
          <p:nvPr>
            <p:ph idx="1"/>
            <p:extLst>
              <p:ext uri="{D42A27DB-BD31-4B8C-83A1-F6EECF244321}">
                <p14:modId xmlns="" xmlns:p14="http://schemas.microsoft.com/office/powerpoint/2010/main" val="741552424"/>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21786341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0"/>
            <a:ext cx="8229600" cy="1143000"/>
          </a:xfrm>
        </p:spPr>
        <p:txBody>
          <a:bodyPr>
            <a:normAutofit/>
          </a:bodyPr>
          <a:lstStyle/>
          <a:p>
            <a:r>
              <a:rPr lang="es-EC" sz="4000" dirty="0" smtClean="0"/>
              <a:t>Valle de Los Chillos</a:t>
            </a:r>
            <a:endParaRPr lang="es-EC" sz="4000" dirty="0"/>
          </a:p>
        </p:txBody>
      </p:sp>
      <p:pic>
        <p:nvPicPr>
          <p:cNvPr id="4" name="3 Imagen" descr="http://4.bp.blogspot.com/-cChfww5Ibvc/TVsM6XYittI/AAAAAAAAAAQ/VmaL2CM1dAo/s1600/mapa.png"/>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907704" y="1700808"/>
            <a:ext cx="5635731" cy="4464496"/>
          </a:xfrm>
          <a:prstGeom prst="rect">
            <a:avLst/>
          </a:prstGeom>
          <a:noFill/>
          <a:ln>
            <a:noFill/>
          </a:ln>
        </p:spPr>
      </p:pic>
      <p:sp>
        <p:nvSpPr>
          <p:cNvPr id="3" name="2 CuadroTexto"/>
          <p:cNvSpPr txBox="1"/>
          <p:nvPr/>
        </p:nvSpPr>
        <p:spPr>
          <a:xfrm>
            <a:off x="5503825" y="1689527"/>
            <a:ext cx="2411760" cy="923330"/>
          </a:xfrm>
          <a:prstGeom prst="rect">
            <a:avLst/>
          </a:prstGeom>
          <a:noFill/>
        </p:spPr>
        <p:txBody>
          <a:bodyPr wrap="square" rtlCol="0">
            <a:spAutoFit/>
          </a:bodyPr>
          <a:lstStyle/>
          <a:p>
            <a:r>
              <a:rPr lang="en-US" dirty="0" smtClean="0"/>
              <a:t>Sangolqui.</a:t>
            </a:r>
          </a:p>
          <a:p>
            <a:r>
              <a:rPr lang="en-US" dirty="0" smtClean="0"/>
              <a:t>San Rafael.</a:t>
            </a:r>
          </a:p>
          <a:p>
            <a:r>
              <a:rPr lang="es-MX" dirty="0"/>
              <a:t>San Pedro de Taboada .</a:t>
            </a:r>
            <a:endParaRPr lang="en-US" dirty="0" smtClean="0"/>
          </a:p>
        </p:txBody>
      </p:sp>
      <p:sp>
        <p:nvSpPr>
          <p:cNvPr id="5" name="4 CuadroTexto"/>
          <p:cNvSpPr txBox="1"/>
          <p:nvPr/>
        </p:nvSpPr>
        <p:spPr>
          <a:xfrm>
            <a:off x="3131839" y="5518973"/>
            <a:ext cx="1593729" cy="646331"/>
          </a:xfrm>
          <a:prstGeom prst="rect">
            <a:avLst/>
          </a:prstGeom>
          <a:noFill/>
        </p:spPr>
        <p:txBody>
          <a:bodyPr wrap="square" rtlCol="0">
            <a:spAutoFit/>
          </a:bodyPr>
          <a:lstStyle/>
          <a:p>
            <a:pPr algn="ctr"/>
            <a:r>
              <a:rPr lang="en-US" dirty="0" smtClean="0">
                <a:solidFill>
                  <a:srgbClr val="FF0000"/>
                </a:solidFill>
              </a:rPr>
              <a:t>Sur</a:t>
            </a:r>
          </a:p>
          <a:p>
            <a:r>
              <a:rPr lang="en-US" dirty="0" err="1" smtClean="0"/>
              <a:t>Cantón</a:t>
            </a:r>
            <a:r>
              <a:rPr lang="en-US" dirty="0" smtClean="0"/>
              <a:t> </a:t>
            </a:r>
            <a:r>
              <a:rPr lang="en-US" dirty="0" err="1" smtClean="0"/>
              <a:t>Mejía</a:t>
            </a:r>
            <a:endParaRPr lang="es-EC" dirty="0"/>
          </a:p>
        </p:txBody>
      </p:sp>
      <p:sp>
        <p:nvSpPr>
          <p:cNvPr id="6" name="5 CuadroTexto"/>
          <p:cNvSpPr txBox="1"/>
          <p:nvPr/>
        </p:nvSpPr>
        <p:spPr>
          <a:xfrm>
            <a:off x="1547664" y="2895821"/>
            <a:ext cx="1611153" cy="646331"/>
          </a:xfrm>
          <a:prstGeom prst="rect">
            <a:avLst/>
          </a:prstGeom>
          <a:noFill/>
        </p:spPr>
        <p:txBody>
          <a:bodyPr wrap="square" rtlCol="0">
            <a:spAutoFit/>
          </a:bodyPr>
          <a:lstStyle/>
          <a:p>
            <a:pPr algn="ctr"/>
            <a:r>
              <a:rPr lang="en-US" dirty="0" err="1" smtClean="0">
                <a:solidFill>
                  <a:srgbClr val="FF0000"/>
                </a:solidFill>
              </a:rPr>
              <a:t>Oeste</a:t>
            </a:r>
            <a:endParaRPr lang="en-US" dirty="0" smtClean="0">
              <a:solidFill>
                <a:srgbClr val="FF0000"/>
              </a:solidFill>
            </a:endParaRPr>
          </a:p>
          <a:p>
            <a:r>
              <a:rPr lang="en-US" dirty="0" smtClean="0"/>
              <a:t>     DM. Quito</a:t>
            </a:r>
            <a:endParaRPr lang="es-EC" dirty="0"/>
          </a:p>
        </p:txBody>
      </p:sp>
      <p:sp>
        <p:nvSpPr>
          <p:cNvPr id="7" name="6 CuadroTexto"/>
          <p:cNvSpPr txBox="1"/>
          <p:nvPr/>
        </p:nvSpPr>
        <p:spPr>
          <a:xfrm>
            <a:off x="5904129" y="2901344"/>
            <a:ext cx="1611153" cy="646331"/>
          </a:xfrm>
          <a:prstGeom prst="rect">
            <a:avLst/>
          </a:prstGeom>
          <a:noFill/>
        </p:spPr>
        <p:txBody>
          <a:bodyPr wrap="square" rtlCol="0">
            <a:spAutoFit/>
          </a:bodyPr>
          <a:lstStyle/>
          <a:p>
            <a:pPr algn="ctr"/>
            <a:r>
              <a:rPr lang="en-US" dirty="0" smtClean="0">
                <a:solidFill>
                  <a:srgbClr val="FF0000"/>
                </a:solidFill>
              </a:rPr>
              <a:t>Este</a:t>
            </a:r>
          </a:p>
          <a:p>
            <a:r>
              <a:rPr lang="en-US" dirty="0" smtClean="0"/>
              <a:t>     DM. Quito</a:t>
            </a:r>
            <a:endParaRPr lang="es-EC" dirty="0"/>
          </a:p>
        </p:txBody>
      </p:sp>
      <p:sp>
        <p:nvSpPr>
          <p:cNvPr id="8" name="7 CuadroTexto"/>
          <p:cNvSpPr txBox="1"/>
          <p:nvPr/>
        </p:nvSpPr>
        <p:spPr>
          <a:xfrm>
            <a:off x="2843808" y="1054477"/>
            <a:ext cx="1611153" cy="646331"/>
          </a:xfrm>
          <a:prstGeom prst="rect">
            <a:avLst/>
          </a:prstGeom>
          <a:noFill/>
        </p:spPr>
        <p:txBody>
          <a:bodyPr wrap="square" rtlCol="0">
            <a:spAutoFit/>
          </a:bodyPr>
          <a:lstStyle/>
          <a:p>
            <a:pPr algn="ctr"/>
            <a:r>
              <a:rPr lang="en-US" dirty="0" smtClean="0">
                <a:solidFill>
                  <a:srgbClr val="FF0000"/>
                </a:solidFill>
              </a:rPr>
              <a:t>Norte</a:t>
            </a:r>
          </a:p>
          <a:p>
            <a:r>
              <a:rPr lang="en-US" dirty="0" smtClean="0"/>
              <a:t>     DM. Quito</a:t>
            </a:r>
            <a:endParaRPr lang="es-EC"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 xmlns:p14="http://schemas.microsoft.com/office/powerpoint/2010/main" val="2741748775"/>
              </p:ext>
            </p:extLst>
          </p:nvPr>
        </p:nvGraphicFramePr>
        <p:xfrm>
          <a:off x="611560" y="260648"/>
          <a:ext cx="8229600" cy="1143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contenido"/>
          <p:cNvSpPr>
            <a:spLocks noGrp="1"/>
          </p:cNvSpPr>
          <p:nvPr>
            <p:ph idx="1"/>
          </p:nvPr>
        </p:nvSpPr>
        <p:spPr>
          <a:xfrm>
            <a:off x="457200" y="1607983"/>
            <a:ext cx="8229600" cy="4525963"/>
          </a:xfrm>
        </p:spPr>
        <p:txBody>
          <a:bodyPr>
            <a:normAutofit/>
          </a:bodyPr>
          <a:lstStyle/>
          <a:p>
            <a:pPr algn="just"/>
            <a:r>
              <a:rPr lang="es-EC" dirty="0" smtClean="0"/>
              <a:t>Para la toma de datos se utilizo el programa </a:t>
            </a:r>
            <a:r>
              <a:rPr lang="es-EC" dirty="0" err="1" smtClean="0"/>
              <a:t>SpeedTest.Net</a:t>
            </a:r>
            <a:r>
              <a:rPr lang="es-EC" dirty="0" smtClean="0"/>
              <a:t> de </a:t>
            </a:r>
            <a:r>
              <a:rPr lang="es-EC" dirty="0" err="1" smtClean="0"/>
              <a:t>Ookla</a:t>
            </a:r>
            <a:r>
              <a:rPr lang="es-EC" dirty="0" smtClean="0"/>
              <a:t>. Avalado por la FCC (Comisión General de Comunicaciones) de los EEUU.</a:t>
            </a:r>
            <a:endParaRPr lang="es-EC" dirty="0"/>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8673" name="Object 1"/>
          <p:cNvGraphicFramePr>
            <a:graphicFrameLocks noChangeAspect="1"/>
          </p:cNvGraphicFramePr>
          <p:nvPr>
            <p:extLst>
              <p:ext uri="{D42A27DB-BD31-4B8C-83A1-F6EECF244321}">
                <p14:modId xmlns="" xmlns:p14="http://schemas.microsoft.com/office/powerpoint/2010/main" val="2342138347"/>
              </p:ext>
            </p:extLst>
          </p:nvPr>
        </p:nvGraphicFramePr>
        <p:xfrm>
          <a:off x="2625922" y="3591637"/>
          <a:ext cx="3892156" cy="2376264"/>
        </p:xfrm>
        <a:graphic>
          <a:graphicData uri="http://schemas.openxmlformats.org/presentationml/2006/ole">
            <p:oleObj spid="_x0000_s28766" name="Visio" r:id="rId7" imgW="4489461" imgH="2755630" progId="Visio.Drawing.11">
              <p:embed/>
            </p:oleObj>
          </a:graphicData>
        </a:graphic>
      </p:graphicFrame>
      <p:sp>
        <p:nvSpPr>
          <p:cNvPr id="6" name="5 CuadroTexto"/>
          <p:cNvSpPr txBox="1"/>
          <p:nvPr/>
        </p:nvSpPr>
        <p:spPr>
          <a:xfrm>
            <a:off x="3131840" y="5949280"/>
            <a:ext cx="2542043" cy="369332"/>
          </a:xfrm>
          <a:prstGeom prst="rect">
            <a:avLst/>
          </a:prstGeom>
          <a:noFill/>
        </p:spPr>
        <p:txBody>
          <a:bodyPr wrap="none" rtlCol="0">
            <a:spAutoFit/>
          </a:bodyPr>
          <a:lstStyle/>
          <a:p>
            <a:r>
              <a:rPr lang="es-EC" b="1" dirty="0" smtClean="0"/>
              <a:t>ESQUEMA DE MEDICIÓN</a:t>
            </a:r>
            <a:endParaRPr lang="es-EC" b="1"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16632"/>
            <a:ext cx="8229600" cy="1143000"/>
          </a:xfrm>
        </p:spPr>
        <p:txBody>
          <a:bodyPr>
            <a:noAutofit/>
          </a:bodyPr>
          <a:lstStyle/>
          <a:p>
            <a:r>
              <a:rPr lang="es-EC" sz="3200" dirty="0" smtClean="0"/>
              <a:t>Resultados</a:t>
            </a:r>
            <a:br>
              <a:rPr lang="es-EC" sz="3200" dirty="0" smtClean="0"/>
            </a:br>
            <a:r>
              <a:rPr lang="es-EC" sz="3200" dirty="0" smtClean="0"/>
              <a:t>(Valle de Tumbaco)</a:t>
            </a:r>
            <a:endParaRPr lang="es-EC" sz="3200" dirty="0"/>
          </a:p>
        </p:txBody>
      </p:sp>
      <p:graphicFrame>
        <p:nvGraphicFramePr>
          <p:cNvPr id="5" name="4 Tabla"/>
          <p:cNvGraphicFramePr>
            <a:graphicFrameLocks noGrp="1"/>
          </p:cNvGraphicFramePr>
          <p:nvPr>
            <p:extLst>
              <p:ext uri="{D42A27DB-BD31-4B8C-83A1-F6EECF244321}">
                <p14:modId xmlns="" xmlns:p14="http://schemas.microsoft.com/office/powerpoint/2010/main" val="678233977"/>
              </p:ext>
            </p:extLst>
          </p:nvPr>
        </p:nvGraphicFramePr>
        <p:xfrm>
          <a:off x="1403648" y="1268760"/>
          <a:ext cx="6480722" cy="4953748"/>
        </p:xfrm>
        <a:graphic>
          <a:graphicData uri="http://schemas.openxmlformats.org/drawingml/2006/table">
            <a:tbl>
              <a:tblPr>
                <a:tableStyleId>{35758FB7-9AC5-4552-8A53-C91805E547FA}</a:tableStyleId>
              </a:tblPr>
              <a:tblGrid>
                <a:gridCol w="1131083"/>
                <a:gridCol w="594066"/>
                <a:gridCol w="970588"/>
                <a:gridCol w="1016226"/>
                <a:gridCol w="959177"/>
                <a:gridCol w="959177"/>
                <a:gridCol w="850405"/>
              </a:tblGrid>
              <a:tr h="309610">
                <a:tc gridSpan="7">
                  <a:txBody>
                    <a:bodyPr/>
                    <a:lstStyle/>
                    <a:p>
                      <a:pPr algn="ctr">
                        <a:lnSpc>
                          <a:spcPct val="150000"/>
                        </a:lnSpc>
                        <a:spcAft>
                          <a:spcPts val="0"/>
                        </a:spcAft>
                        <a:tabLst>
                          <a:tab pos="2700020" algn="ctr"/>
                          <a:tab pos="5400040" algn="r"/>
                          <a:tab pos="1257300" algn="l"/>
                        </a:tabLst>
                      </a:pPr>
                      <a:r>
                        <a:rPr lang="es-MX" sz="1000" b="1" dirty="0"/>
                        <a:t>VALLE DE TUMBACO</a:t>
                      </a:r>
                      <a:endParaRPr lang="es-EC" sz="1200" b="1" dirty="0">
                        <a:solidFill>
                          <a:srgbClr val="000000"/>
                        </a:solidFill>
                        <a:latin typeface="Times New Roman"/>
                        <a:ea typeface="Times New Roman"/>
                        <a:cs typeface="Arial"/>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238436">
                <a:tc>
                  <a:txBody>
                    <a:bodyPr/>
                    <a:lstStyle/>
                    <a:p>
                      <a:pPr algn="ctr">
                        <a:lnSpc>
                          <a:spcPct val="150000"/>
                        </a:lnSpc>
                        <a:spcAft>
                          <a:spcPts val="0"/>
                        </a:spcAft>
                        <a:tabLst>
                          <a:tab pos="2700020" algn="ctr"/>
                          <a:tab pos="5400040" algn="r"/>
                          <a:tab pos="1257300" algn="l"/>
                        </a:tabLst>
                      </a:pPr>
                      <a:r>
                        <a:rPr lang="es-MX" sz="1000" b="1" dirty="0"/>
                        <a:t>LUGAR</a:t>
                      </a:r>
                      <a:endParaRPr lang="es-EC" sz="1200" b="1"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b="1"/>
                        <a:t>TIPO DE RED</a:t>
                      </a:r>
                      <a:endParaRPr lang="es-EC" sz="1200" b="1">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b="1"/>
                        <a:t>CANALES DE ALTA VELOCIDAD</a:t>
                      </a:r>
                      <a:endParaRPr lang="es-EC" sz="1200" b="1">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b="1"/>
                        <a:t>SENSIBILIDAD</a:t>
                      </a:r>
                      <a:endParaRPr lang="es-EC" sz="1200" b="1">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b="1" dirty="0"/>
                        <a:t>VELOCIDAD AL BAJAR DATOS</a:t>
                      </a:r>
                      <a:endParaRPr lang="es-EC" sz="1200" b="1"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b="1"/>
                        <a:t>VELOCIDAD AL SUBIR DATOS</a:t>
                      </a:r>
                      <a:endParaRPr lang="es-EC" sz="1200" b="1">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b="1" dirty="0"/>
                        <a:t>LATENCIA</a:t>
                      </a:r>
                      <a:endParaRPr lang="es-EC" sz="1200" b="1" dirty="0">
                        <a:solidFill>
                          <a:srgbClr val="000000"/>
                        </a:solidFill>
                        <a:latin typeface="Times New Roman"/>
                        <a:ea typeface="Times New Roman"/>
                        <a:cs typeface="Arial"/>
                      </a:endParaRPr>
                    </a:p>
                  </a:txBody>
                  <a:tcPr marL="68580" marR="68580" marT="0" marB="0"/>
                </a:tc>
              </a:tr>
              <a:tr h="309610">
                <a:tc>
                  <a:txBody>
                    <a:bodyPr/>
                    <a:lstStyle/>
                    <a:p>
                      <a:pPr algn="just">
                        <a:lnSpc>
                          <a:spcPct val="150000"/>
                        </a:lnSpc>
                        <a:spcAft>
                          <a:spcPts val="0"/>
                        </a:spcAft>
                        <a:tabLst>
                          <a:tab pos="2700020" algn="ctr"/>
                          <a:tab pos="5400040" algn="r"/>
                          <a:tab pos="1257300" algn="l"/>
                        </a:tabLst>
                      </a:pPr>
                      <a:r>
                        <a:rPr lang="es-MX" sz="1000" dirty="0"/>
                        <a:t>PRIMAVERA</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UMT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HSPA</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50 dBm</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90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0,28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281 ms</a:t>
                      </a:r>
                      <a:endParaRPr lang="es-EC" sz="1200">
                        <a:solidFill>
                          <a:srgbClr val="000000"/>
                        </a:solidFill>
                        <a:latin typeface="Times New Roman"/>
                        <a:ea typeface="Times New Roman"/>
                        <a:cs typeface="Arial"/>
                      </a:endParaRPr>
                    </a:p>
                  </a:txBody>
                  <a:tcPr marL="68580" marR="68580" marT="0" marB="0"/>
                </a:tc>
              </a:tr>
              <a:tr h="309610">
                <a:tc>
                  <a:txBody>
                    <a:bodyPr/>
                    <a:lstStyle/>
                    <a:p>
                      <a:pPr algn="just">
                        <a:lnSpc>
                          <a:spcPct val="150000"/>
                        </a:lnSpc>
                        <a:spcAft>
                          <a:spcPts val="0"/>
                        </a:spcAft>
                        <a:tabLst>
                          <a:tab pos="2700020" algn="ctr"/>
                          <a:tab pos="5400040" algn="r"/>
                          <a:tab pos="1257300" algn="l"/>
                        </a:tabLst>
                      </a:pPr>
                      <a:r>
                        <a:rPr lang="es-MX" sz="1000"/>
                        <a:t>TUMBACO</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UMT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HSPA</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73 dBm</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25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0,81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291 ms</a:t>
                      </a:r>
                      <a:endParaRPr lang="es-EC" sz="1200">
                        <a:solidFill>
                          <a:srgbClr val="000000"/>
                        </a:solidFill>
                        <a:latin typeface="Times New Roman"/>
                        <a:ea typeface="Times New Roman"/>
                        <a:cs typeface="Arial"/>
                      </a:endParaRPr>
                    </a:p>
                  </a:txBody>
                  <a:tcPr marL="68580" marR="68580" marT="0" marB="0"/>
                </a:tc>
              </a:tr>
              <a:tr h="619218">
                <a:tc>
                  <a:txBody>
                    <a:bodyPr/>
                    <a:lstStyle/>
                    <a:p>
                      <a:pPr algn="just">
                        <a:lnSpc>
                          <a:spcPct val="150000"/>
                        </a:lnSpc>
                        <a:spcAft>
                          <a:spcPts val="0"/>
                        </a:spcAft>
                        <a:tabLst>
                          <a:tab pos="2700020" algn="ctr"/>
                          <a:tab pos="5400040" algn="r"/>
                          <a:tab pos="1257300" algn="l"/>
                        </a:tabLst>
                      </a:pPr>
                      <a:r>
                        <a:rPr lang="es-MX" sz="1000"/>
                        <a:t>HOSPITAL VALLE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UMT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HSPA</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83 dBm</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65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0,28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278 ms</a:t>
                      </a:r>
                      <a:endParaRPr lang="es-EC" sz="1200">
                        <a:solidFill>
                          <a:srgbClr val="000000"/>
                        </a:solidFill>
                        <a:latin typeface="Times New Roman"/>
                        <a:ea typeface="Times New Roman"/>
                        <a:cs typeface="Arial"/>
                      </a:endParaRPr>
                    </a:p>
                  </a:txBody>
                  <a:tcPr marL="68580" marR="68580" marT="0" marB="0"/>
                </a:tc>
              </a:tr>
              <a:tr h="309610">
                <a:tc>
                  <a:txBody>
                    <a:bodyPr/>
                    <a:lstStyle/>
                    <a:p>
                      <a:pPr algn="just">
                        <a:lnSpc>
                          <a:spcPct val="150000"/>
                        </a:lnSpc>
                        <a:spcAft>
                          <a:spcPts val="0"/>
                        </a:spcAft>
                        <a:tabLst>
                          <a:tab pos="2700020" algn="ctr"/>
                          <a:tab pos="5400040" algn="r"/>
                          <a:tab pos="1257300" algn="l"/>
                        </a:tabLst>
                      </a:pPr>
                      <a:r>
                        <a:rPr lang="es-MX" sz="1000"/>
                        <a:t>MORITA II</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UMT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HSPA</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63 dBm</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37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0,30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75 ms</a:t>
                      </a:r>
                      <a:endParaRPr lang="es-EC" sz="1200">
                        <a:solidFill>
                          <a:srgbClr val="000000"/>
                        </a:solidFill>
                        <a:latin typeface="Times New Roman"/>
                        <a:ea typeface="Times New Roman"/>
                        <a:cs typeface="Arial"/>
                      </a:endParaRPr>
                    </a:p>
                  </a:txBody>
                  <a:tcPr marL="68580" marR="68580" marT="0" marB="0"/>
                </a:tc>
              </a:tr>
              <a:tr h="1238436">
                <a:tc>
                  <a:txBody>
                    <a:bodyPr/>
                    <a:lstStyle/>
                    <a:p>
                      <a:pPr algn="just">
                        <a:lnSpc>
                          <a:spcPct val="150000"/>
                        </a:lnSpc>
                        <a:spcAft>
                          <a:spcPts val="0"/>
                        </a:spcAft>
                        <a:tabLst>
                          <a:tab pos="2700020" algn="ctr"/>
                          <a:tab pos="5400040" algn="r"/>
                          <a:tab pos="1257300" algn="l"/>
                        </a:tabLst>
                      </a:pPr>
                      <a:r>
                        <a:rPr lang="es-MX" sz="1000"/>
                        <a:t>CENTRO COMERCIAL DE TUMBACO</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UMT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HSPA</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75 dBm</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38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0,32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87 ms</a:t>
                      </a:r>
                      <a:endParaRPr lang="es-EC" sz="1200">
                        <a:solidFill>
                          <a:srgbClr val="000000"/>
                        </a:solidFill>
                        <a:latin typeface="Times New Roman"/>
                        <a:ea typeface="Times New Roman"/>
                        <a:cs typeface="Arial"/>
                      </a:endParaRPr>
                    </a:p>
                  </a:txBody>
                  <a:tcPr marL="68580" marR="68580" marT="0" marB="0"/>
                </a:tc>
              </a:tr>
              <a:tr h="619218">
                <a:tc>
                  <a:txBody>
                    <a:bodyPr/>
                    <a:lstStyle/>
                    <a:p>
                      <a:pPr algn="just">
                        <a:lnSpc>
                          <a:spcPct val="150000"/>
                        </a:lnSpc>
                        <a:spcAft>
                          <a:spcPts val="0"/>
                        </a:spcAft>
                        <a:tabLst>
                          <a:tab pos="2700020" algn="ctr"/>
                          <a:tab pos="5400040" algn="r"/>
                          <a:tab pos="1257300" algn="l"/>
                        </a:tabLst>
                      </a:pPr>
                      <a:r>
                        <a:rPr lang="es-MX" sz="1000"/>
                        <a:t>PARQUE DE TUMBACO</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dirty="0"/>
                        <a:t>UMTS</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dirty="0"/>
                        <a:t>HSPA</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dirty="0"/>
                        <a:t>-78 dBm</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dirty="0"/>
                        <a:t>1,68 Mbps</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dirty="0"/>
                        <a:t>0,19 Mbps</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dirty="0"/>
                        <a:t>247 ms</a:t>
                      </a:r>
                      <a:endParaRPr lang="es-EC" sz="1200" dirty="0">
                        <a:solidFill>
                          <a:srgbClr val="000000"/>
                        </a:solidFill>
                        <a:latin typeface="Times New Roman"/>
                        <a:ea typeface="Times New Roman"/>
                        <a:cs typeface="Arial"/>
                      </a:endParaRPr>
                    </a:p>
                  </a:txBody>
                  <a:tcPr marL="68580" marR="68580" marT="0" marB="0"/>
                </a:tc>
              </a:tr>
            </a:tbl>
          </a:graphicData>
        </a:graphic>
      </p:graphicFrame>
      <p:sp>
        <p:nvSpPr>
          <p:cNvPr id="3" name="2 CuadroTexto"/>
          <p:cNvSpPr txBox="1"/>
          <p:nvPr/>
        </p:nvSpPr>
        <p:spPr>
          <a:xfrm>
            <a:off x="3419872" y="6340678"/>
            <a:ext cx="2632003" cy="369332"/>
          </a:xfrm>
          <a:prstGeom prst="rect">
            <a:avLst/>
          </a:prstGeom>
          <a:noFill/>
        </p:spPr>
        <p:txBody>
          <a:bodyPr wrap="none" rtlCol="0">
            <a:spAutoFit/>
          </a:bodyPr>
          <a:lstStyle/>
          <a:p>
            <a:r>
              <a:rPr lang="en-US" dirty="0" err="1" smtClean="0"/>
              <a:t>Resultados</a:t>
            </a:r>
            <a:r>
              <a:rPr lang="en-US" dirty="0" smtClean="0"/>
              <a:t> de la </a:t>
            </a:r>
            <a:r>
              <a:rPr lang="en-US" dirty="0" err="1" smtClean="0"/>
              <a:t>medición</a:t>
            </a:r>
            <a:endParaRPr lang="es-EC"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rmAutofit/>
          </a:bodyPr>
          <a:lstStyle/>
          <a:p>
            <a:r>
              <a:rPr lang="es-EC" sz="3600" dirty="0" smtClean="0"/>
              <a:t>Valle de Los Chillos</a:t>
            </a:r>
            <a:endParaRPr lang="es-EC" sz="3600" dirty="0"/>
          </a:p>
        </p:txBody>
      </p:sp>
      <p:graphicFrame>
        <p:nvGraphicFramePr>
          <p:cNvPr id="4" name="3 Tabla"/>
          <p:cNvGraphicFramePr>
            <a:graphicFrameLocks noGrp="1"/>
          </p:cNvGraphicFramePr>
          <p:nvPr>
            <p:extLst>
              <p:ext uri="{D42A27DB-BD31-4B8C-83A1-F6EECF244321}">
                <p14:modId xmlns="" xmlns:p14="http://schemas.microsoft.com/office/powerpoint/2010/main" val="2224813278"/>
              </p:ext>
            </p:extLst>
          </p:nvPr>
        </p:nvGraphicFramePr>
        <p:xfrm>
          <a:off x="1187624" y="1340768"/>
          <a:ext cx="7128792" cy="4726263"/>
        </p:xfrm>
        <a:graphic>
          <a:graphicData uri="http://schemas.openxmlformats.org/drawingml/2006/table">
            <a:tbl>
              <a:tblPr>
                <a:tableStyleId>{35758FB7-9AC5-4552-8A53-C91805E547FA}</a:tableStyleId>
              </a:tblPr>
              <a:tblGrid>
                <a:gridCol w="1235824"/>
                <a:gridCol w="661840"/>
                <a:gridCol w="1067646"/>
                <a:gridCol w="1112828"/>
                <a:gridCol w="1056768"/>
                <a:gridCol w="1056768"/>
                <a:gridCol w="937118"/>
              </a:tblGrid>
              <a:tr h="363559">
                <a:tc gridSpan="7">
                  <a:txBody>
                    <a:bodyPr/>
                    <a:lstStyle/>
                    <a:p>
                      <a:pPr algn="ctr">
                        <a:lnSpc>
                          <a:spcPct val="150000"/>
                        </a:lnSpc>
                        <a:spcAft>
                          <a:spcPts val="0"/>
                        </a:spcAft>
                        <a:tabLst>
                          <a:tab pos="2700020" algn="ctr"/>
                          <a:tab pos="5400040" algn="r"/>
                          <a:tab pos="1257300" algn="l"/>
                        </a:tabLst>
                      </a:pPr>
                      <a:r>
                        <a:rPr lang="es-MX" sz="1000" b="1" dirty="0"/>
                        <a:t>VALLE DE LOS CHILLOS</a:t>
                      </a:r>
                      <a:endParaRPr lang="es-EC" sz="1200" b="1" dirty="0">
                        <a:solidFill>
                          <a:srgbClr val="000000"/>
                        </a:solidFill>
                        <a:latin typeface="Times New Roman"/>
                        <a:ea typeface="Times New Roman"/>
                        <a:cs typeface="Arial"/>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454234">
                <a:tc>
                  <a:txBody>
                    <a:bodyPr/>
                    <a:lstStyle/>
                    <a:p>
                      <a:pPr algn="ctr">
                        <a:lnSpc>
                          <a:spcPct val="150000"/>
                        </a:lnSpc>
                        <a:spcAft>
                          <a:spcPts val="0"/>
                        </a:spcAft>
                        <a:tabLst>
                          <a:tab pos="2700020" algn="ctr"/>
                          <a:tab pos="5400040" algn="r"/>
                          <a:tab pos="1257300" algn="l"/>
                        </a:tabLst>
                      </a:pPr>
                      <a:r>
                        <a:rPr lang="es-MX" sz="1000" b="1" dirty="0"/>
                        <a:t>LUGAR</a:t>
                      </a:r>
                      <a:endParaRPr lang="es-EC" sz="1200" b="1"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b="1"/>
                        <a:t>TIPO DE RED </a:t>
                      </a:r>
                      <a:endParaRPr lang="es-EC" sz="1200" b="1">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b="1"/>
                        <a:t>CANALES DE ALTA VELOCIDAD</a:t>
                      </a:r>
                      <a:endParaRPr lang="es-EC" sz="1200" b="1">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b="1"/>
                        <a:t>SENSIBILIDAD</a:t>
                      </a:r>
                      <a:endParaRPr lang="es-EC" sz="1200" b="1">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b="1"/>
                        <a:t>VELOCIDAD AL BAJAR DATOS</a:t>
                      </a:r>
                      <a:endParaRPr lang="es-EC" sz="1200" b="1">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b="1"/>
                        <a:t>VELOCIDAD AL SUBIR DATOS</a:t>
                      </a:r>
                      <a:endParaRPr lang="es-EC" sz="1200" b="1">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b="1" dirty="0"/>
                        <a:t>LATENCIA</a:t>
                      </a:r>
                      <a:endParaRPr lang="es-EC" sz="1200" b="1" dirty="0">
                        <a:solidFill>
                          <a:srgbClr val="000000"/>
                        </a:solidFill>
                        <a:latin typeface="Times New Roman"/>
                        <a:ea typeface="Times New Roman"/>
                        <a:cs typeface="Arial"/>
                      </a:endParaRPr>
                    </a:p>
                  </a:txBody>
                  <a:tcPr marL="68580" marR="68580" marT="0" marB="0"/>
                </a:tc>
              </a:tr>
              <a:tr h="363559">
                <a:tc>
                  <a:txBody>
                    <a:bodyPr/>
                    <a:lstStyle/>
                    <a:p>
                      <a:pPr algn="just">
                        <a:lnSpc>
                          <a:spcPct val="150000"/>
                        </a:lnSpc>
                        <a:spcAft>
                          <a:spcPts val="0"/>
                        </a:spcAft>
                        <a:tabLst>
                          <a:tab pos="2700020" algn="ctr"/>
                          <a:tab pos="5400040" algn="r"/>
                          <a:tab pos="1257300" algn="l"/>
                        </a:tabLst>
                      </a:pPr>
                      <a:r>
                        <a:rPr lang="es-MX" sz="1000" dirty="0" smtClean="0"/>
                        <a:t>TRIÁNGULO</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UMT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HSPA</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dirty="0"/>
                        <a:t>-53 dBm</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89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0,21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381 ms</a:t>
                      </a:r>
                      <a:endParaRPr lang="es-EC" sz="1200">
                        <a:solidFill>
                          <a:srgbClr val="000000"/>
                        </a:solidFill>
                        <a:latin typeface="Times New Roman"/>
                        <a:ea typeface="Times New Roman"/>
                        <a:cs typeface="Arial"/>
                      </a:endParaRPr>
                    </a:p>
                  </a:txBody>
                  <a:tcPr marL="68580" marR="68580" marT="0" marB="0"/>
                </a:tc>
              </a:tr>
              <a:tr h="727117">
                <a:tc>
                  <a:txBody>
                    <a:bodyPr/>
                    <a:lstStyle/>
                    <a:p>
                      <a:pPr algn="just">
                        <a:lnSpc>
                          <a:spcPct val="150000"/>
                        </a:lnSpc>
                        <a:spcAft>
                          <a:spcPts val="0"/>
                        </a:spcAft>
                        <a:tabLst>
                          <a:tab pos="2700020" algn="ctr"/>
                          <a:tab pos="5400040" algn="r"/>
                          <a:tab pos="1257300" algn="l"/>
                        </a:tabLst>
                      </a:pPr>
                      <a:r>
                        <a:rPr lang="es-MX" sz="1000"/>
                        <a:t>PARQUE DE SANGOLQUI</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UMT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HSPA</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63 dBm</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87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0,28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91 ms</a:t>
                      </a:r>
                      <a:endParaRPr lang="es-EC" sz="1200">
                        <a:solidFill>
                          <a:srgbClr val="000000"/>
                        </a:solidFill>
                        <a:latin typeface="Times New Roman"/>
                        <a:ea typeface="Times New Roman"/>
                        <a:cs typeface="Arial"/>
                      </a:endParaRPr>
                    </a:p>
                  </a:txBody>
                  <a:tcPr marL="68580" marR="68580" marT="0" marB="0"/>
                </a:tc>
              </a:tr>
              <a:tr h="363559">
                <a:tc>
                  <a:txBody>
                    <a:bodyPr/>
                    <a:lstStyle/>
                    <a:p>
                      <a:pPr algn="just">
                        <a:lnSpc>
                          <a:spcPct val="150000"/>
                        </a:lnSpc>
                        <a:spcAft>
                          <a:spcPts val="0"/>
                        </a:spcAft>
                        <a:tabLst>
                          <a:tab pos="2700020" algn="ctr"/>
                          <a:tab pos="5400040" algn="r"/>
                          <a:tab pos="1257300" algn="l"/>
                        </a:tabLst>
                      </a:pPr>
                      <a:r>
                        <a:rPr lang="es-MX" sz="1000"/>
                        <a:t>SAN LUI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UMT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HSPA</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79 dBm</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93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0,23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98 ms</a:t>
                      </a:r>
                      <a:endParaRPr lang="es-EC" sz="1200">
                        <a:solidFill>
                          <a:srgbClr val="000000"/>
                        </a:solidFill>
                        <a:latin typeface="Times New Roman"/>
                        <a:ea typeface="Times New Roman"/>
                        <a:cs typeface="Arial"/>
                      </a:endParaRPr>
                    </a:p>
                  </a:txBody>
                  <a:tcPr marL="68580" marR="68580" marT="0" marB="0"/>
                </a:tc>
              </a:tr>
              <a:tr h="363559">
                <a:tc>
                  <a:txBody>
                    <a:bodyPr/>
                    <a:lstStyle/>
                    <a:p>
                      <a:pPr algn="just">
                        <a:lnSpc>
                          <a:spcPct val="150000"/>
                        </a:lnSpc>
                        <a:spcAft>
                          <a:spcPts val="0"/>
                        </a:spcAft>
                        <a:tabLst>
                          <a:tab pos="2700020" algn="ctr"/>
                          <a:tab pos="5400040" algn="r"/>
                          <a:tab pos="1257300" algn="l"/>
                        </a:tabLst>
                      </a:pPr>
                      <a:r>
                        <a:rPr lang="es-MX" sz="1000"/>
                        <a:t>RIVER MALL</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UMT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HSPA</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83 dBm</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87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0,35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65 ms</a:t>
                      </a:r>
                      <a:endParaRPr lang="es-EC" sz="1200">
                        <a:solidFill>
                          <a:srgbClr val="000000"/>
                        </a:solidFill>
                        <a:latin typeface="Times New Roman"/>
                        <a:ea typeface="Times New Roman"/>
                        <a:cs typeface="Arial"/>
                      </a:endParaRPr>
                    </a:p>
                  </a:txBody>
                  <a:tcPr marL="68580" marR="68580" marT="0" marB="0"/>
                </a:tc>
              </a:tr>
              <a:tr h="363559">
                <a:tc>
                  <a:txBody>
                    <a:bodyPr/>
                    <a:lstStyle/>
                    <a:p>
                      <a:pPr algn="just">
                        <a:lnSpc>
                          <a:spcPct val="150000"/>
                        </a:lnSpc>
                        <a:spcAft>
                          <a:spcPts val="0"/>
                        </a:spcAft>
                        <a:tabLst>
                          <a:tab pos="2700020" algn="ctr"/>
                          <a:tab pos="5400040" algn="r"/>
                          <a:tab pos="1257300" algn="l"/>
                        </a:tabLst>
                      </a:pPr>
                      <a:r>
                        <a:rPr lang="es-MX" sz="1000"/>
                        <a:t>ESPE</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UMT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HSPA</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79 dBm</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87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0,38 Mbps</a:t>
                      </a:r>
                      <a:endParaRPr lang="es-EC" sz="120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a:t>138 ms</a:t>
                      </a:r>
                      <a:endParaRPr lang="es-EC" sz="1200">
                        <a:solidFill>
                          <a:srgbClr val="000000"/>
                        </a:solidFill>
                        <a:latin typeface="Times New Roman"/>
                        <a:ea typeface="Times New Roman"/>
                        <a:cs typeface="Arial"/>
                      </a:endParaRPr>
                    </a:p>
                  </a:txBody>
                  <a:tcPr marL="68580" marR="68580" marT="0" marB="0"/>
                </a:tc>
              </a:tr>
              <a:tr h="727117">
                <a:tc>
                  <a:txBody>
                    <a:bodyPr/>
                    <a:lstStyle/>
                    <a:p>
                      <a:pPr algn="just">
                        <a:lnSpc>
                          <a:spcPct val="150000"/>
                        </a:lnSpc>
                        <a:spcAft>
                          <a:spcPts val="0"/>
                        </a:spcAft>
                        <a:tabLst>
                          <a:tab pos="2700020" algn="ctr"/>
                          <a:tab pos="5400040" algn="r"/>
                          <a:tab pos="1257300" algn="l"/>
                        </a:tabLst>
                      </a:pPr>
                      <a:r>
                        <a:rPr lang="es-MX" sz="1000" dirty="0" smtClean="0"/>
                        <a:t>VÍA </a:t>
                      </a:r>
                      <a:r>
                        <a:rPr lang="es-MX" sz="1000" dirty="0"/>
                        <a:t>AL TINGO</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dirty="0"/>
                        <a:t>UMTS</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dirty="0"/>
                        <a:t>HSPA</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dirty="0"/>
                        <a:t>-76 dBm</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dirty="0"/>
                        <a:t>1,78 Mbps</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dirty="0"/>
                        <a:t>0,29 Mbps</a:t>
                      </a:r>
                      <a:endParaRPr lang="es-EC" sz="1200" dirty="0">
                        <a:solidFill>
                          <a:srgbClr val="000000"/>
                        </a:solidFill>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000" dirty="0"/>
                        <a:t>247 ms</a:t>
                      </a:r>
                      <a:endParaRPr lang="es-EC" sz="1200" dirty="0">
                        <a:solidFill>
                          <a:srgbClr val="000000"/>
                        </a:solidFill>
                        <a:latin typeface="Times New Roman"/>
                        <a:ea typeface="Times New Roman"/>
                        <a:cs typeface="Arial"/>
                      </a:endParaRPr>
                    </a:p>
                  </a:txBody>
                  <a:tcPr marL="68580" marR="68580" marT="0" marB="0"/>
                </a:tc>
              </a:tr>
            </a:tbl>
          </a:graphicData>
        </a:graphic>
      </p:graphicFrame>
      <p:sp>
        <p:nvSpPr>
          <p:cNvPr id="5" name="4 CuadroTexto"/>
          <p:cNvSpPr txBox="1"/>
          <p:nvPr/>
        </p:nvSpPr>
        <p:spPr>
          <a:xfrm>
            <a:off x="3421170" y="6340678"/>
            <a:ext cx="2632003" cy="369332"/>
          </a:xfrm>
          <a:prstGeom prst="rect">
            <a:avLst/>
          </a:prstGeom>
          <a:noFill/>
        </p:spPr>
        <p:txBody>
          <a:bodyPr wrap="none" rtlCol="0">
            <a:spAutoFit/>
          </a:bodyPr>
          <a:lstStyle/>
          <a:p>
            <a:r>
              <a:rPr lang="en-US" dirty="0" err="1" smtClean="0"/>
              <a:t>Resultados</a:t>
            </a:r>
            <a:r>
              <a:rPr lang="en-US" dirty="0" smtClean="0"/>
              <a:t> de la </a:t>
            </a:r>
            <a:r>
              <a:rPr lang="en-US" dirty="0" err="1" smtClean="0"/>
              <a:t>medición</a:t>
            </a:r>
            <a:endParaRPr lang="es-EC"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 xmlns:p14="http://schemas.microsoft.com/office/powerpoint/2010/main" val="2886286129"/>
              </p:ext>
            </p:extLst>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 xmlns:p14="http://schemas.microsoft.com/office/powerpoint/2010/main" val="2752385507"/>
              </p:ext>
            </p:extLst>
          </p:nvPr>
        </p:nvGraphicFramePr>
        <p:xfrm>
          <a:off x="1691680" y="1412776"/>
          <a:ext cx="5934685" cy="5184576"/>
        </p:xfrm>
        <a:graphic>
          <a:graphicData uri="http://schemas.openxmlformats.org/presentationml/2006/ole">
            <p:oleObj spid="_x0000_s36960" name="Visio" r:id="rId7" imgW="5124956" imgH="4476885" progId="Visio.Drawing.11">
              <p:embed/>
            </p:oleObj>
          </a:graphicData>
        </a:graphic>
      </p:graphicFrame>
    </p:spTree>
    <p:extLst>
      <p:ext uri="{BB962C8B-B14F-4D97-AF65-F5344CB8AC3E}">
        <p14:creationId xmlns="" xmlns:p14="http://schemas.microsoft.com/office/powerpoint/2010/main" val="376159313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88640"/>
            <a:ext cx="8229600" cy="1143000"/>
          </a:xfrm>
        </p:spPr>
        <p:txBody>
          <a:bodyPr>
            <a:normAutofit/>
          </a:bodyPr>
          <a:lstStyle/>
          <a:p>
            <a:r>
              <a:rPr lang="en-US" sz="3600" dirty="0" smtClean="0"/>
              <a:t>GEOMETRÍA CELULAR</a:t>
            </a:r>
            <a:endParaRPr lang="es-EC" sz="3600" dirty="0"/>
          </a:p>
        </p:txBody>
      </p:sp>
      <p:graphicFrame>
        <p:nvGraphicFramePr>
          <p:cNvPr id="9" name="8 Marcador de contenido"/>
          <p:cNvGraphicFramePr>
            <a:graphicFrameLocks noGrp="1"/>
          </p:cNvGraphicFramePr>
          <p:nvPr>
            <p:ph idx="1"/>
            <p:extLst>
              <p:ext uri="{D42A27DB-BD31-4B8C-83A1-F6EECF244321}">
                <p14:modId xmlns="" xmlns:p14="http://schemas.microsoft.com/office/powerpoint/2010/main" val="281628367"/>
              </p:ext>
            </p:extLst>
          </p:nvPr>
        </p:nvGraphicFramePr>
        <p:xfrm>
          <a:off x="323528" y="1196752"/>
          <a:ext cx="8363272" cy="51845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 xmlns:p14="http://schemas.microsoft.com/office/powerpoint/2010/main" val="206969693"/>
              </p:ext>
            </p:extLst>
          </p:nvPr>
        </p:nvGraphicFramePr>
        <p:xfrm>
          <a:off x="2915816" y="1984552"/>
          <a:ext cx="3034829" cy="3028624"/>
        </p:xfrm>
        <a:graphic>
          <a:graphicData uri="http://schemas.openxmlformats.org/presentationml/2006/ole">
            <p:oleObj spid="_x0000_s37983" name="Visio" r:id="rId7" imgW="3349293" imgH="4355019" progId="Visio.Drawing.11">
              <p:embed/>
            </p:oleObj>
          </a:graphicData>
        </a:graphic>
      </p:graphicFrame>
      <p:sp>
        <p:nvSpPr>
          <p:cNvPr id="6" name="5 Elipse"/>
          <p:cNvSpPr/>
          <p:nvPr/>
        </p:nvSpPr>
        <p:spPr>
          <a:xfrm>
            <a:off x="3779912" y="3284984"/>
            <a:ext cx="1368152" cy="1080120"/>
          </a:xfrm>
          <a:prstGeom prst="ellips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6 Elipse"/>
          <p:cNvSpPr/>
          <p:nvPr/>
        </p:nvSpPr>
        <p:spPr>
          <a:xfrm>
            <a:off x="2879224" y="2672916"/>
            <a:ext cx="3096344" cy="2304256"/>
          </a:xfrm>
          <a:prstGeom prst="ellips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 xmlns:p14="http://schemas.microsoft.com/office/powerpoint/2010/main" val="5973275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 xmlns:p14="http://schemas.microsoft.com/office/powerpoint/2010/main" val="2298490499"/>
              </p:ext>
            </p:extLst>
          </p:nvPr>
        </p:nvGraphicFramePr>
        <p:xfrm>
          <a:off x="467544" y="980728"/>
          <a:ext cx="8208912"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12575737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88640"/>
            <a:ext cx="8229600" cy="1143000"/>
          </a:xfrm>
        </p:spPr>
        <p:txBody>
          <a:bodyPr>
            <a:normAutofit/>
          </a:bodyPr>
          <a:lstStyle/>
          <a:p>
            <a:r>
              <a:rPr lang="en-US" sz="3600" dirty="0" smtClean="0"/>
              <a:t>DIVISIÓN CELULAR</a:t>
            </a:r>
            <a:endParaRPr lang="es-EC" sz="3600" dirty="0"/>
          </a:p>
        </p:txBody>
      </p:sp>
      <mc:AlternateContent xmlns:mc="http://schemas.openxmlformats.org/markup-compatibility/2006">
        <mc:Choice xmlns="" xmlns:a14="http://schemas.microsoft.com/office/drawing/2010/main" Requires="a14">
          <p:graphicFrame>
            <p:nvGraphicFramePr>
              <p:cNvPr id="5" name="4 Marcador de contenido"/>
              <p:cNvGraphicFramePr>
                <a:graphicFrameLocks noGrp="1"/>
              </p:cNvGraphicFramePr>
              <p:nvPr>
                <p:ph idx="1"/>
                <p:extLst>
                  <p:ext uri="{D42A27DB-BD31-4B8C-83A1-F6EECF244321}">
                    <p14:modId xmlns:p14="http://schemas.microsoft.com/office/powerpoint/2010/main" val="3225643185"/>
                  </p:ext>
                </p:extLst>
              </p:nvPr>
            </p:nvGraphicFramePr>
            <p:xfrm>
              <a:off x="457200" y="1124744"/>
              <a:ext cx="8219256"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p:graphicFrame>
            <p:nvGraphicFramePr>
              <p:cNvPr id="5" name="4 Marcador de contenido"/>
              <p:cNvGraphicFramePr>
                <a:graphicFrameLocks noGrp="1"/>
              </p:cNvGraphicFramePr>
              <p:nvPr>
                <p:ph idx="1"/>
                <p:extLst>
                  <p:ext uri="{D42A27DB-BD31-4B8C-83A1-F6EECF244321}">
                    <p14:modId xmlns:a14="http://schemas.microsoft.com/office/drawing/2010/main" xmlns:p14="http://schemas.microsoft.com/office/powerpoint/2010/main" xmlns="" val="3225643185"/>
                  </p:ext>
                </p:extLst>
              </p:nvPr>
            </p:nvGraphicFramePr>
            <p:xfrm>
              <a:off x="457200" y="1124744"/>
              <a:ext cx="8219256" cy="54006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mc:Fallback>
      </mc:AlternateContent>
    </p:spTree>
    <p:extLst>
      <p:ext uri="{BB962C8B-B14F-4D97-AF65-F5344CB8AC3E}">
        <p14:creationId xmlns="" xmlns:p14="http://schemas.microsoft.com/office/powerpoint/2010/main" val="271367027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Valle de los </a:t>
            </a:r>
            <a:r>
              <a:rPr lang="en-US" dirty="0" err="1" smtClean="0"/>
              <a:t>Chillos</a:t>
            </a:r>
            <a:r>
              <a:rPr lang="en-US" dirty="0" smtClean="0"/>
              <a:t>.</a:t>
            </a:r>
            <a:endParaRPr lang="es-EC" dirty="0"/>
          </a:p>
        </p:txBody>
      </p:sp>
      <mc:AlternateContent xmlns:mc="http://schemas.openxmlformats.org/markup-compatibility/2006">
        <mc:Choice xmlns="" xmlns:a14="http://schemas.microsoft.com/office/drawing/2010/main" Requires="a14">
          <p:graphicFrame>
            <p:nvGraphicFramePr>
              <p:cNvPr id="4" name="3 Marcador de contenido"/>
              <p:cNvGraphicFramePr>
                <a:graphicFrameLocks noGrp="1"/>
              </p:cNvGraphicFramePr>
              <p:nvPr>
                <p:ph idx="1"/>
                <p:extLst>
                  <p:ext uri="{D42A27DB-BD31-4B8C-83A1-F6EECF244321}">
                    <p14:modId xmlns:p14="http://schemas.microsoft.com/office/powerpoint/2010/main" val="3358737829"/>
                  </p:ext>
                </p:extLst>
              </p:nvPr>
            </p:nvGraphicFramePr>
            <p:xfrm>
              <a:off x="467544" y="1412776"/>
              <a:ext cx="8229600" cy="4464491"/>
            </p:xfrm>
            <a:graphic>
              <a:graphicData uri="http://schemas.openxmlformats.org/drawingml/2006/table">
                <a:tbl>
                  <a:tblPr firstRow="1" firstCol="1" bandRow="1">
                    <a:tableStyleId>{5C22544A-7EE6-4342-B048-85BDC9FD1C3A}</a:tableStyleId>
                  </a:tblPr>
                  <a:tblGrid>
                    <a:gridCol w="2743200"/>
                    <a:gridCol w="2743200"/>
                    <a:gridCol w="2743200"/>
                  </a:tblGrid>
                  <a:tr h="369727">
                    <a:tc>
                      <a:txBody>
                        <a:bodyPr/>
                        <a:lstStyle/>
                        <a:p>
                          <a:pPr algn="ctr">
                            <a:lnSpc>
                              <a:spcPct val="150000"/>
                            </a:lnSpc>
                            <a:spcAft>
                              <a:spcPts val="0"/>
                            </a:spcAft>
                            <a:tabLst>
                              <a:tab pos="2700020" algn="ctr"/>
                              <a:tab pos="5400040" algn="r"/>
                              <a:tab pos="1257300" algn="l"/>
                            </a:tabLst>
                          </a:pPr>
                          <a:r>
                            <a:rPr lang="es-MX" sz="1200" dirty="0">
                              <a:effectLst/>
                            </a:rPr>
                            <a:t>LUGAR.</a:t>
                          </a:r>
                          <a:endParaRPr lang="es-EC" sz="1200" dirty="0">
                            <a:solidFill>
                              <a:srgbClr val="000000"/>
                            </a:solidFill>
                            <a:effectLst/>
                            <a:latin typeface="Times New Roman"/>
                            <a:ea typeface="Times New Roman"/>
                            <a:cs typeface="Arial"/>
                          </a:endParaRPr>
                        </a:p>
                      </a:txBody>
                      <a:tcPr marL="68580" marR="68580" marT="0" marB="0"/>
                    </a:tc>
                    <a:tc gridSpan="2">
                      <a:txBody>
                        <a:bodyPr/>
                        <a:lstStyle/>
                        <a:p>
                          <a:pPr algn="ctr">
                            <a:lnSpc>
                              <a:spcPct val="150000"/>
                            </a:lnSpc>
                            <a:spcAft>
                              <a:spcPts val="0"/>
                            </a:spcAft>
                            <a:tabLst>
                              <a:tab pos="2700020" algn="ctr"/>
                              <a:tab pos="5400040" algn="r"/>
                              <a:tab pos="1257300" algn="l"/>
                            </a:tabLst>
                          </a:pPr>
                          <a:r>
                            <a:rPr lang="es-MX" sz="1200">
                              <a:effectLst/>
                            </a:rPr>
                            <a:t>COORDENADAS.</a:t>
                          </a:r>
                          <a:endParaRPr lang="es-EC" sz="1200">
                            <a:solidFill>
                              <a:srgbClr val="000000"/>
                            </a:solidFill>
                            <a:effectLst/>
                            <a:latin typeface="Times New Roman"/>
                            <a:ea typeface="Times New Roman"/>
                            <a:cs typeface="Arial"/>
                          </a:endParaRPr>
                        </a:p>
                      </a:txBody>
                      <a:tcPr marL="68580" marR="68580" marT="0" marB="0"/>
                    </a:tc>
                    <a:tc hMerge="1">
                      <a:txBody>
                        <a:bodyPr/>
                        <a:lstStyle/>
                        <a:p>
                          <a:endParaRPr lang="es-EC"/>
                        </a:p>
                      </a:txBody>
                      <a:tcPr/>
                    </a:tc>
                  </a:tr>
                  <a:tr h="783620">
                    <a:tc>
                      <a:txBody>
                        <a:bodyPr/>
                        <a:lstStyle/>
                        <a:p>
                          <a:pPr algn="just">
                            <a:lnSpc>
                              <a:spcPct val="150000"/>
                            </a:lnSpc>
                            <a:spcAft>
                              <a:spcPts val="0"/>
                            </a:spcAft>
                            <a:tabLst>
                              <a:tab pos="2700020" algn="ctr"/>
                              <a:tab pos="5400040" algn="r"/>
                              <a:tab pos="1257300" algn="l"/>
                            </a:tabLst>
                          </a:pPr>
                          <a:r>
                            <a:rPr lang="es-MX" sz="1200" dirty="0">
                              <a:effectLst/>
                            </a:rPr>
                            <a:t>San </a:t>
                          </a:r>
                          <a:r>
                            <a:rPr lang="es-MX" sz="1200" dirty="0" smtClean="0">
                              <a:effectLst/>
                            </a:rPr>
                            <a:t>Rafael</a:t>
                          </a:r>
                          <a:endParaRPr lang="es-EC" sz="1200" dirty="0">
                            <a:effectLst/>
                          </a:endParaRPr>
                        </a:p>
                        <a:p>
                          <a:pPr algn="just">
                            <a:lnSpc>
                              <a:spcPct val="150000"/>
                            </a:lnSpc>
                            <a:spcAft>
                              <a:spcPts val="0"/>
                            </a:spcAft>
                            <a:tabLst>
                              <a:tab pos="2700020" algn="ctr"/>
                              <a:tab pos="5400040" algn="r"/>
                              <a:tab pos="1257300" algn="l"/>
                            </a:tabLst>
                          </a:pPr>
                          <a:r>
                            <a:rPr lang="es-MX" sz="1200" dirty="0">
                              <a:effectLst/>
                            </a:rPr>
                            <a:t>Frente a condominio.</a:t>
                          </a:r>
                          <a:endParaRPr lang="es-EC" sz="1200" dirty="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18′34.86"</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8′26.29"</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413893">
                    <a:tc>
                      <a:txBody>
                        <a:bodyPr/>
                        <a:lstStyle/>
                        <a:p>
                          <a:pPr algn="just">
                            <a:lnSpc>
                              <a:spcPct val="150000"/>
                            </a:lnSpc>
                            <a:spcAft>
                              <a:spcPts val="0"/>
                            </a:spcAft>
                            <a:tabLst>
                              <a:tab pos="2700020" algn="ctr"/>
                              <a:tab pos="5400040" algn="r"/>
                              <a:tab pos="1257300" algn="l"/>
                            </a:tabLst>
                          </a:pPr>
                          <a:r>
                            <a:rPr lang="es-MX" sz="1200">
                              <a:effectLst/>
                            </a:rPr>
                            <a:t>San Rafael terren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19′21.89"</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9′14.81"</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413893">
                    <a:tc>
                      <a:txBody>
                        <a:bodyPr/>
                        <a:lstStyle/>
                        <a:p>
                          <a:pPr algn="just">
                            <a:lnSpc>
                              <a:spcPct val="150000"/>
                            </a:lnSpc>
                            <a:spcAft>
                              <a:spcPts val="0"/>
                            </a:spcAft>
                            <a:tabLst>
                              <a:tab pos="2700020" algn="ctr"/>
                              <a:tab pos="5400040" algn="r"/>
                              <a:tab pos="1257300" algn="l"/>
                            </a:tabLst>
                          </a:pPr>
                          <a:r>
                            <a:rPr lang="es-MX" sz="1200">
                              <a:effectLst/>
                            </a:rPr>
                            <a:t>San Rafael.</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20′37.95"</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8′54.54"</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413893">
                    <a:tc>
                      <a:txBody>
                        <a:bodyPr/>
                        <a:lstStyle/>
                        <a:p>
                          <a:pPr algn="just">
                            <a:lnSpc>
                              <a:spcPct val="150000"/>
                            </a:lnSpc>
                            <a:spcAft>
                              <a:spcPts val="0"/>
                            </a:spcAft>
                            <a:tabLst>
                              <a:tab pos="2700020" algn="ctr"/>
                              <a:tab pos="5400040" algn="r"/>
                              <a:tab pos="1257300" algn="l"/>
                            </a:tabLst>
                          </a:pPr>
                          <a:r>
                            <a:rPr lang="es-MX" sz="1200">
                              <a:effectLst/>
                            </a:rPr>
                            <a:t>San Rafael.</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19′34.06"</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78°28′01.45"</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413893">
                    <a:tc>
                      <a:txBody>
                        <a:bodyPr/>
                        <a:lstStyle/>
                        <a:p>
                          <a:pPr algn="just">
                            <a:lnSpc>
                              <a:spcPct val="150000"/>
                            </a:lnSpc>
                            <a:spcAft>
                              <a:spcPts val="0"/>
                            </a:spcAft>
                            <a:tabLst>
                              <a:tab pos="2700020" algn="ctr"/>
                              <a:tab pos="5400040" algn="r"/>
                              <a:tab pos="1257300" algn="l"/>
                            </a:tabLst>
                          </a:pPr>
                          <a:r>
                            <a:rPr lang="es-MX" sz="1200">
                              <a:effectLst/>
                            </a:rPr>
                            <a:t>Triángul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17′58.83"</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7′26.35"</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413893">
                    <a:tc>
                      <a:txBody>
                        <a:bodyPr/>
                        <a:lstStyle/>
                        <a:p>
                          <a:pPr algn="just">
                            <a:lnSpc>
                              <a:spcPct val="150000"/>
                            </a:lnSpc>
                            <a:spcAft>
                              <a:spcPts val="0"/>
                            </a:spcAft>
                            <a:tabLst>
                              <a:tab pos="2700020" algn="ctr"/>
                              <a:tab pos="5400040" algn="r"/>
                              <a:tab pos="1257300" algn="l"/>
                            </a:tabLst>
                          </a:pPr>
                          <a:r>
                            <a:rPr lang="es-MX" sz="1200">
                              <a:effectLst/>
                            </a:rPr>
                            <a:t>DANEC</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20′40.74"</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7′19.89"</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413893">
                    <a:tc>
                      <a:txBody>
                        <a:bodyPr/>
                        <a:lstStyle/>
                        <a:p>
                          <a:pPr algn="just">
                            <a:lnSpc>
                              <a:spcPct val="150000"/>
                            </a:lnSpc>
                            <a:spcAft>
                              <a:spcPts val="0"/>
                            </a:spcAft>
                            <a:tabLst>
                              <a:tab pos="2700020" algn="ctr"/>
                              <a:tab pos="5400040" algn="r"/>
                              <a:tab pos="1257300" algn="l"/>
                            </a:tabLst>
                          </a:pPr>
                          <a:r>
                            <a:rPr lang="es-MX" sz="1200">
                              <a:effectLst/>
                            </a:rPr>
                            <a:t>El Chocl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20′6.10"</m:t>
                                </m:r>
                                <m:r>
                                  <a:rPr lang="es-AR" sz="1200">
                                    <a:effectLst/>
                                    <a:latin typeface="Cambria Math"/>
                                  </a:rPr>
                                  <m:t>𝑆</m:t>
                                </m:r>
                              </m:oMath>
                            </m:oMathPara>
                          </a14:m>
                          <a:endParaRPr lang="es-EC" sz="1200" dirty="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6′28.55"</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413893">
                    <a:tc>
                      <a:txBody>
                        <a:bodyPr/>
                        <a:lstStyle/>
                        <a:p>
                          <a:pPr algn="just">
                            <a:lnSpc>
                              <a:spcPct val="150000"/>
                            </a:lnSpc>
                            <a:spcAft>
                              <a:spcPts val="0"/>
                            </a:spcAft>
                            <a:tabLst>
                              <a:tab pos="2700020" algn="ctr"/>
                              <a:tab pos="5400040" algn="r"/>
                              <a:tab pos="1257300" algn="l"/>
                            </a:tabLst>
                          </a:pPr>
                          <a:r>
                            <a:rPr lang="es-MX" sz="1200">
                              <a:effectLst/>
                            </a:rPr>
                            <a:t>Sangolquí</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19′31.32"</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6′57.78"</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413893">
                    <a:tc>
                      <a:txBody>
                        <a:bodyPr/>
                        <a:lstStyle/>
                        <a:p>
                          <a:pPr algn="just">
                            <a:lnSpc>
                              <a:spcPct val="150000"/>
                            </a:lnSpc>
                            <a:spcAft>
                              <a:spcPts val="0"/>
                            </a:spcAft>
                            <a:tabLst>
                              <a:tab pos="2700020" algn="ctr"/>
                              <a:tab pos="5400040" algn="r"/>
                              <a:tab pos="1257300" algn="l"/>
                            </a:tabLst>
                          </a:pPr>
                          <a:r>
                            <a:rPr lang="es-MX" sz="1200">
                              <a:effectLst/>
                            </a:rPr>
                            <a:t>ESPE</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18′50.93"</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78°26′31.50"</m:t>
                                </m:r>
                                <m:r>
                                  <a:rPr lang="es-AR" sz="1200">
                                    <a:effectLst/>
                                    <a:latin typeface="Cambria Math"/>
                                  </a:rPr>
                                  <m:t>𝑂</m:t>
                                </m:r>
                              </m:oMath>
                            </m:oMathPara>
                          </a14:m>
                          <a:endParaRPr lang="es-EC" sz="1200" dirty="0">
                            <a:solidFill>
                              <a:srgbClr val="000000"/>
                            </a:solidFill>
                            <a:effectLst/>
                            <a:latin typeface="Times New Roman"/>
                            <a:ea typeface="Times New Roman"/>
                            <a:cs typeface="Arial"/>
                          </a:endParaRPr>
                        </a:p>
                      </a:txBody>
                      <a:tcPr marL="68580" marR="68580" marT="0" marB="0"/>
                    </a:tc>
                  </a:tr>
                </a:tbl>
              </a:graphicData>
            </a:graphic>
          </p:graphicFrame>
        </mc:Choice>
        <mc:Fallback>
          <p:graphicFrame>
            <p:nvGraphicFramePr>
              <p:cNvPr id="4" name="3 Marcador de contenido"/>
              <p:cNvGraphicFramePr>
                <a:graphicFrameLocks noGrp="1"/>
              </p:cNvGraphicFramePr>
              <p:nvPr>
                <p:ph idx="1"/>
                <p:extLst>
                  <p:ext uri="{D42A27DB-BD31-4B8C-83A1-F6EECF244321}">
                    <p14:modId xmlns:a14="http://schemas.microsoft.com/office/drawing/2010/main" xmlns:p14="http://schemas.microsoft.com/office/powerpoint/2010/main" xmlns="" val="3358737829"/>
                  </p:ext>
                </p:extLst>
              </p:nvPr>
            </p:nvGraphicFramePr>
            <p:xfrm>
              <a:off x="467544" y="1412776"/>
              <a:ext cx="8229600" cy="4464491"/>
            </p:xfrm>
            <a:graphic>
              <a:graphicData uri="http://schemas.openxmlformats.org/drawingml/2006/table">
                <a:tbl>
                  <a:tblPr firstRow="1" firstCol="1" bandRow="1">
                    <a:tableStyleId>{5C22544A-7EE6-4342-B048-85BDC9FD1C3A}</a:tableStyleId>
                  </a:tblPr>
                  <a:tblGrid>
                    <a:gridCol w="2743200"/>
                    <a:gridCol w="2743200"/>
                    <a:gridCol w="2743200"/>
                  </a:tblGrid>
                  <a:tr h="369727">
                    <a:tc>
                      <a:txBody>
                        <a:bodyPr/>
                        <a:lstStyle/>
                        <a:p>
                          <a:pPr algn="ctr">
                            <a:lnSpc>
                              <a:spcPct val="150000"/>
                            </a:lnSpc>
                            <a:spcAft>
                              <a:spcPts val="0"/>
                            </a:spcAft>
                            <a:tabLst>
                              <a:tab pos="2700020" algn="ctr"/>
                              <a:tab pos="5400040" algn="r"/>
                              <a:tab pos="1257300" algn="l"/>
                            </a:tabLst>
                          </a:pPr>
                          <a:r>
                            <a:rPr lang="es-MX" sz="1200" dirty="0">
                              <a:effectLst/>
                            </a:rPr>
                            <a:t>LUGAR.</a:t>
                          </a:r>
                          <a:endParaRPr lang="es-EC" sz="1200" dirty="0">
                            <a:solidFill>
                              <a:srgbClr val="000000"/>
                            </a:solidFill>
                            <a:effectLst/>
                            <a:latin typeface="Times New Roman"/>
                            <a:ea typeface="Times New Roman"/>
                            <a:cs typeface="Arial"/>
                          </a:endParaRPr>
                        </a:p>
                      </a:txBody>
                      <a:tcPr marL="68580" marR="68580" marT="0" marB="0"/>
                    </a:tc>
                    <a:tc gridSpan="2">
                      <a:txBody>
                        <a:bodyPr/>
                        <a:lstStyle/>
                        <a:p>
                          <a:pPr algn="ctr">
                            <a:lnSpc>
                              <a:spcPct val="150000"/>
                            </a:lnSpc>
                            <a:spcAft>
                              <a:spcPts val="0"/>
                            </a:spcAft>
                            <a:tabLst>
                              <a:tab pos="2700020" algn="ctr"/>
                              <a:tab pos="5400040" algn="r"/>
                              <a:tab pos="1257300" algn="l"/>
                            </a:tabLst>
                          </a:pPr>
                          <a:r>
                            <a:rPr lang="es-MX" sz="1200">
                              <a:effectLst/>
                            </a:rPr>
                            <a:t>COORDENADAS.</a:t>
                          </a:r>
                          <a:endParaRPr lang="es-EC" sz="1200">
                            <a:solidFill>
                              <a:srgbClr val="000000"/>
                            </a:solidFill>
                            <a:effectLst/>
                            <a:latin typeface="Times New Roman"/>
                            <a:ea typeface="Times New Roman"/>
                            <a:cs typeface="Arial"/>
                          </a:endParaRPr>
                        </a:p>
                      </a:txBody>
                      <a:tcPr marL="68580" marR="68580" marT="0" marB="0"/>
                    </a:tc>
                    <a:tc hMerge="1">
                      <a:txBody>
                        <a:bodyPr/>
                        <a:lstStyle/>
                        <a:p>
                          <a:endParaRPr lang="es-EC"/>
                        </a:p>
                      </a:txBody>
                      <a:tcPr/>
                    </a:tc>
                  </a:tr>
                  <a:tr h="783620">
                    <a:tc>
                      <a:txBody>
                        <a:bodyPr/>
                        <a:lstStyle/>
                        <a:p>
                          <a:pPr algn="just">
                            <a:lnSpc>
                              <a:spcPct val="150000"/>
                            </a:lnSpc>
                            <a:spcAft>
                              <a:spcPts val="0"/>
                            </a:spcAft>
                            <a:tabLst>
                              <a:tab pos="2700020" algn="ctr"/>
                              <a:tab pos="5400040" algn="r"/>
                              <a:tab pos="1257300" algn="l"/>
                            </a:tabLst>
                          </a:pPr>
                          <a:r>
                            <a:rPr lang="es-MX" sz="1200" dirty="0">
                              <a:effectLst/>
                            </a:rPr>
                            <a:t>San </a:t>
                          </a:r>
                          <a:r>
                            <a:rPr lang="es-MX" sz="1200" dirty="0" smtClean="0">
                              <a:effectLst/>
                            </a:rPr>
                            <a:t>Rafael</a:t>
                          </a:r>
                          <a:endParaRPr lang="es-EC" sz="1200" dirty="0">
                            <a:effectLst/>
                          </a:endParaRPr>
                        </a:p>
                        <a:p>
                          <a:pPr algn="just">
                            <a:lnSpc>
                              <a:spcPct val="150000"/>
                            </a:lnSpc>
                            <a:spcAft>
                              <a:spcPts val="0"/>
                            </a:spcAft>
                            <a:tabLst>
                              <a:tab pos="2700020" algn="ctr"/>
                              <a:tab pos="5400040" algn="r"/>
                              <a:tab pos="1257300" algn="l"/>
                            </a:tabLst>
                          </a:pPr>
                          <a:r>
                            <a:rPr lang="es-MX" sz="1200" dirty="0">
                              <a:effectLst/>
                            </a:rPr>
                            <a:t>Frente a condominio.</a:t>
                          </a:r>
                          <a:endParaRPr lang="es-EC" sz="1200" dirty="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222" t="-48438" r="-100000" b="-425000"/>
                          </a:stretch>
                        </a:blipFill>
                      </a:tcPr>
                    </a:tc>
                    <a:tc>
                      <a:txBody>
                        <a:bodyPr/>
                        <a:lstStyle/>
                        <a:p>
                          <a:endParaRPr lang="es-EC"/>
                        </a:p>
                      </a:txBody>
                      <a:tcPr marL="68580" marR="68580" marT="0" marB="0">
                        <a:blipFill rotWithShape="1">
                          <a:blip r:embed="rId2"/>
                          <a:stretch>
                            <a:fillRect l="-200222" t="-48438" b="-425000"/>
                          </a:stretch>
                        </a:blipFill>
                      </a:tcPr>
                    </a:tc>
                  </a:tr>
                  <a:tr h="413893">
                    <a:tc>
                      <a:txBody>
                        <a:bodyPr/>
                        <a:lstStyle/>
                        <a:p>
                          <a:pPr algn="just">
                            <a:lnSpc>
                              <a:spcPct val="150000"/>
                            </a:lnSpc>
                            <a:spcAft>
                              <a:spcPts val="0"/>
                            </a:spcAft>
                            <a:tabLst>
                              <a:tab pos="2700020" algn="ctr"/>
                              <a:tab pos="5400040" algn="r"/>
                              <a:tab pos="1257300" algn="l"/>
                            </a:tabLst>
                          </a:pPr>
                          <a:r>
                            <a:rPr lang="es-MX" sz="1200">
                              <a:effectLst/>
                            </a:rPr>
                            <a:t>San Rafael terreno.</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222" t="-279412" r="-100000" b="-700000"/>
                          </a:stretch>
                        </a:blipFill>
                      </a:tcPr>
                    </a:tc>
                    <a:tc>
                      <a:txBody>
                        <a:bodyPr/>
                        <a:lstStyle/>
                        <a:p>
                          <a:endParaRPr lang="es-EC"/>
                        </a:p>
                      </a:txBody>
                      <a:tcPr marL="68580" marR="68580" marT="0" marB="0">
                        <a:blipFill rotWithShape="1">
                          <a:blip r:embed="rId2"/>
                          <a:stretch>
                            <a:fillRect l="-200222" t="-279412" b="-700000"/>
                          </a:stretch>
                        </a:blipFill>
                      </a:tcPr>
                    </a:tc>
                  </a:tr>
                  <a:tr h="413893">
                    <a:tc>
                      <a:txBody>
                        <a:bodyPr/>
                        <a:lstStyle/>
                        <a:p>
                          <a:pPr algn="just">
                            <a:lnSpc>
                              <a:spcPct val="150000"/>
                            </a:lnSpc>
                            <a:spcAft>
                              <a:spcPts val="0"/>
                            </a:spcAft>
                            <a:tabLst>
                              <a:tab pos="2700020" algn="ctr"/>
                              <a:tab pos="5400040" algn="r"/>
                              <a:tab pos="1257300" algn="l"/>
                            </a:tabLst>
                          </a:pPr>
                          <a:r>
                            <a:rPr lang="es-MX" sz="1200">
                              <a:effectLst/>
                            </a:rPr>
                            <a:t>San Rafael.</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222" t="-379412" r="-100000" b="-600000"/>
                          </a:stretch>
                        </a:blipFill>
                      </a:tcPr>
                    </a:tc>
                    <a:tc>
                      <a:txBody>
                        <a:bodyPr/>
                        <a:lstStyle/>
                        <a:p>
                          <a:endParaRPr lang="es-EC"/>
                        </a:p>
                      </a:txBody>
                      <a:tcPr marL="68580" marR="68580" marT="0" marB="0">
                        <a:blipFill rotWithShape="1">
                          <a:blip r:embed="rId2"/>
                          <a:stretch>
                            <a:fillRect l="-200222" t="-379412" b="-600000"/>
                          </a:stretch>
                        </a:blipFill>
                      </a:tcPr>
                    </a:tc>
                  </a:tr>
                  <a:tr h="413893">
                    <a:tc>
                      <a:txBody>
                        <a:bodyPr/>
                        <a:lstStyle/>
                        <a:p>
                          <a:pPr algn="just">
                            <a:lnSpc>
                              <a:spcPct val="150000"/>
                            </a:lnSpc>
                            <a:spcAft>
                              <a:spcPts val="0"/>
                            </a:spcAft>
                            <a:tabLst>
                              <a:tab pos="2700020" algn="ctr"/>
                              <a:tab pos="5400040" algn="r"/>
                              <a:tab pos="1257300" algn="l"/>
                            </a:tabLst>
                          </a:pPr>
                          <a:r>
                            <a:rPr lang="es-MX" sz="1200">
                              <a:effectLst/>
                            </a:rPr>
                            <a:t>San Rafael.</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222" t="-479412" r="-100000" b="-500000"/>
                          </a:stretch>
                        </a:blipFill>
                      </a:tcPr>
                    </a:tc>
                    <a:tc>
                      <a:txBody>
                        <a:bodyPr/>
                        <a:lstStyle/>
                        <a:p>
                          <a:endParaRPr lang="es-EC"/>
                        </a:p>
                      </a:txBody>
                      <a:tcPr marL="68580" marR="68580" marT="0" marB="0">
                        <a:blipFill rotWithShape="1">
                          <a:blip r:embed="rId2"/>
                          <a:stretch>
                            <a:fillRect l="-200222" t="-479412" b="-500000"/>
                          </a:stretch>
                        </a:blipFill>
                      </a:tcPr>
                    </a:tc>
                  </a:tr>
                  <a:tr h="413893">
                    <a:tc>
                      <a:txBody>
                        <a:bodyPr/>
                        <a:lstStyle/>
                        <a:p>
                          <a:pPr algn="just">
                            <a:lnSpc>
                              <a:spcPct val="150000"/>
                            </a:lnSpc>
                            <a:spcAft>
                              <a:spcPts val="0"/>
                            </a:spcAft>
                            <a:tabLst>
                              <a:tab pos="2700020" algn="ctr"/>
                              <a:tab pos="5400040" algn="r"/>
                              <a:tab pos="1257300" algn="l"/>
                            </a:tabLst>
                          </a:pPr>
                          <a:r>
                            <a:rPr lang="es-MX" sz="1200">
                              <a:effectLst/>
                            </a:rPr>
                            <a:t>Triángulo.</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222" t="-579412" r="-100000" b="-400000"/>
                          </a:stretch>
                        </a:blipFill>
                      </a:tcPr>
                    </a:tc>
                    <a:tc>
                      <a:txBody>
                        <a:bodyPr/>
                        <a:lstStyle/>
                        <a:p>
                          <a:endParaRPr lang="es-EC"/>
                        </a:p>
                      </a:txBody>
                      <a:tcPr marL="68580" marR="68580" marT="0" marB="0">
                        <a:blipFill rotWithShape="1">
                          <a:blip r:embed="rId2"/>
                          <a:stretch>
                            <a:fillRect l="-200222" t="-579412" b="-400000"/>
                          </a:stretch>
                        </a:blipFill>
                      </a:tcPr>
                    </a:tc>
                  </a:tr>
                  <a:tr h="413893">
                    <a:tc>
                      <a:txBody>
                        <a:bodyPr/>
                        <a:lstStyle/>
                        <a:p>
                          <a:pPr algn="just">
                            <a:lnSpc>
                              <a:spcPct val="150000"/>
                            </a:lnSpc>
                            <a:spcAft>
                              <a:spcPts val="0"/>
                            </a:spcAft>
                            <a:tabLst>
                              <a:tab pos="2700020" algn="ctr"/>
                              <a:tab pos="5400040" algn="r"/>
                              <a:tab pos="1257300" algn="l"/>
                            </a:tabLst>
                          </a:pPr>
                          <a:r>
                            <a:rPr lang="es-MX" sz="1200">
                              <a:effectLst/>
                            </a:rPr>
                            <a:t>DANEC</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222" t="-689552" r="-100000" b="-305970"/>
                          </a:stretch>
                        </a:blipFill>
                      </a:tcPr>
                    </a:tc>
                    <a:tc>
                      <a:txBody>
                        <a:bodyPr/>
                        <a:lstStyle/>
                        <a:p>
                          <a:endParaRPr lang="es-EC"/>
                        </a:p>
                      </a:txBody>
                      <a:tcPr marL="68580" marR="68580" marT="0" marB="0">
                        <a:blipFill rotWithShape="1">
                          <a:blip r:embed="rId2"/>
                          <a:stretch>
                            <a:fillRect l="-200222" t="-689552" b="-305970"/>
                          </a:stretch>
                        </a:blipFill>
                      </a:tcPr>
                    </a:tc>
                  </a:tr>
                  <a:tr h="413893">
                    <a:tc>
                      <a:txBody>
                        <a:bodyPr/>
                        <a:lstStyle/>
                        <a:p>
                          <a:pPr algn="just">
                            <a:lnSpc>
                              <a:spcPct val="150000"/>
                            </a:lnSpc>
                            <a:spcAft>
                              <a:spcPts val="0"/>
                            </a:spcAft>
                            <a:tabLst>
                              <a:tab pos="2700020" algn="ctr"/>
                              <a:tab pos="5400040" algn="r"/>
                              <a:tab pos="1257300" algn="l"/>
                            </a:tabLst>
                          </a:pPr>
                          <a:r>
                            <a:rPr lang="es-MX" sz="1200">
                              <a:effectLst/>
                            </a:rPr>
                            <a:t>El Choclo</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222" t="-777941" r="-100000" b="-201471"/>
                          </a:stretch>
                        </a:blipFill>
                      </a:tcPr>
                    </a:tc>
                    <a:tc>
                      <a:txBody>
                        <a:bodyPr/>
                        <a:lstStyle/>
                        <a:p>
                          <a:endParaRPr lang="es-EC"/>
                        </a:p>
                      </a:txBody>
                      <a:tcPr marL="68580" marR="68580" marT="0" marB="0">
                        <a:blipFill rotWithShape="1">
                          <a:blip r:embed="rId2"/>
                          <a:stretch>
                            <a:fillRect l="-200222" t="-777941" b="-201471"/>
                          </a:stretch>
                        </a:blipFill>
                      </a:tcPr>
                    </a:tc>
                  </a:tr>
                  <a:tr h="413893">
                    <a:tc>
                      <a:txBody>
                        <a:bodyPr/>
                        <a:lstStyle/>
                        <a:p>
                          <a:pPr algn="just">
                            <a:lnSpc>
                              <a:spcPct val="150000"/>
                            </a:lnSpc>
                            <a:spcAft>
                              <a:spcPts val="0"/>
                            </a:spcAft>
                            <a:tabLst>
                              <a:tab pos="2700020" algn="ctr"/>
                              <a:tab pos="5400040" algn="r"/>
                              <a:tab pos="1257300" algn="l"/>
                            </a:tabLst>
                          </a:pPr>
                          <a:r>
                            <a:rPr lang="es-MX" sz="1200">
                              <a:effectLst/>
                            </a:rPr>
                            <a:t>Sangolquí</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222" t="-877941" r="-100000" b="-101471"/>
                          </a:stretch>
                        </a:blipFill>
                      </a:tcPr>
                    </a:tc>
                    <a:tc>
                      <a:txBody>
                        <a:bodyPr/>
                        <a:lstStyle/>
                        <a:p>
                          <a:endParaRPr lang="es-EC"/>
                        </a:p>
                      </a:txBody>
                      <a:tcPr marL="68580" marR="68580" marT="0" marB="0">
                        <a:blipFill rotWithShape="1">
                          <a:blip r:embed="rId2"/>
                          <a:stretch>
                            <a:fillRect l="-200222" t="-877941" b="-101471"/>
                          </a:stretch>
                        </a:blipFill>
                      </a:tcPr>
                    </a:tc>
                  </a:tr>
                  <a:tr h="413893">
                    <a:tc>
                      <a:txBody>
                        <a:bodyPr/>
                        <a:lstStyle/>
                        <a:p>
                          <a:pPr algn="just">
                            <a:lnSpc>
                              <a:spcPct val="150000"/>
                            </a:lnSpc>
                            <a:spcAft>
                              <a:spcPts val="0"/>
                            </a:spcAft>
                            <a:tabLst>
                              <a:tab pos="2700020" algn="ctr"/>
                              <a:tab pos="5400040" algn="r"/>
                              <a:tab pos="1257300" algn="l"/>
                            </a:tabLst>
                          </a:pPr>
                          <a:r>
                            <a:rPr lang="es-MX" sz="1200">
                              <a:effectLst/>
                            </a:rPr>
                            <a:t>ESPE</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222" t="-977941" r="-100000" b="-1471"/>
                          </a:stretch>
                        </a:blipFill>
                      </a:tcPr>
                    </a:tc>
                    <a:tc>
                      <a:txBody>
                        <a:bodyPr/>
                        <a:lstStyle/>
                        <a:p>
                          <a:endParaRPr lang="es-EC"/>
                        </a:p>
                      </a:txBody>
                      <a:tcPr marL="68580" marR="68580" marT="0" marB="0">
                        <a:blipFill rotWithShape="1">
                          <a:blip r:embed="rId2"/>
                          <a:stretch>
                            <a:fillRect l="-200222" t="-977941" b="-1471"/>
                          </a:stretch>
                        </a:blipFill>
                      </a:tcPr>
                    </a:tc>
                  </a:tr>
                </a:tbl>
              </a:graphicData>
            </a:graphic>
          </p:graphicFrame>
        </mc:Fallback>
      </mc:AlternateContent>
      <p:sp>
        <p:nvSpPr>
          <p:cNvPr id="3" name="2 CuadroTexto"/>
          <p:cNvSpPr txBox="1"/>
          <p:nvPr/>
        </p:nvSpPr>
        <p:spPr>
          <a:xfrm>
            <a:off x="3707904" y="5980638"/>
            <a:ext cx="2548775" cy="369332"/>
          </a:xfrm>
          <a:prstGeom prst="rect">
            <a:avLst/>
          </a:prstGeom>
          <a:noFill/>
        </p:spPr>
        <p:txBody>
          <a:bodyPr wrap="none" rtlCol="0">
            <a:spAutoFit/>
          </a:bodyPr>
          <a:lstStyle/>
          <a:p>
            <a:r>
              <a:rPr lang="en-US" dirty="0" err="1" smtClean="0"/>
              <a:t>Ubicación</a:t>
            </a:r>
            <a:r>
              <a:rPr lang="en-US" dirty="0" smtClean="0"/>
              <a:t> </a:t>
            </a:r>
            <a:r>
              <a:rPr lang="en-US" dirty="0" err="1" smtClean="0"/>
              <a:t>celdas</a:t>
            </a:r>
            <a:r>
              <a:rPr lang="en-US" dirty="0" smtClean="0"/>
              <a:t> </a:t>
            </a:r>
            <a:r>
              <a:rPr lang="en-US" dirty="0" err="1" smtClean="0"/>
              <a:t>iniciales</a:t>
            </a:r>
            <a:endParaRPr lang="es-EC" dirty="0"/>
          </a:p>
        </p:txBody>
      </p:sp>
    </p:spTree>
    <p:extLst>
      <p:ext uri="{BB962C8B-B14F-4D97-AF65-F5344CB8AC3E}">
        <p14:creationId xmlns="" xmlns:p14="http://schemas.microsoft.com/office/powerpoint/2010/main" val="14136152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Valle de </a:t>
            </a:r>
            <a:r>
              <a:rPr lang="en-US" dirty="0" err="1" smtClean="0"/>
              <a:t>Tumbaco</a:t>
            </a:r>
            <a:endParaRPr lang="es-EC" dirty="0"/>
          </a:p>
        </p:txBody>
      </p:sp>
      <mc:AlternateContent xmlns:mc="http://schemas.openxmlformats.org/markup-compatibility/2006">
        <mc:Choice xmlns="" xmlns:a14="http://schemas.microsoft.com/office/drawing/2010/main" Requires="a14">
          <p:graphicFrame>
            <p:nvGraphicFramePr>
              <p:cNvPr id="4" name="3 Marcador de contenido"/>
              <p:cNvGraphicFramePr>
                <a:graphicFrameLocks noGrp="1"/>
              </p:cNvGraphicFramePr>
              <p:nvPr>
                <p:ph idx="1"/>
                <p:extLst>
                  <p:ext uri="{D42A27DB-BD31-4B8C-83A1-F6EECF244321}">
                    <p14:modId xmlns:p14="http://schemas.microsoft.com/office/powerpoint/2010/main" val="3018687446"/>
                  </p:ext>
                </p:extLst>
              </p:nvPr>
            </p:nvGraphicFramePr>
            <p:xfrm>
              <a:off x="323528" y="1628800"/>
              <a:ext cx="8301609" cy="3960442"/>
            </p:xfrm>
            <a:graphic>
              <a:graphicData uri="http://schemas.openxmlformats.org/drawingml/2006/table">
                <a:tbl>
                  <a:tblPr firstRow="1" firstCol="1" bandRow="1">
                    <a:tableStyleId>{5C22544A-7EE6-4342-B048-85BDC9FD1C3A}</a:tableStyleId>
                  </a:tblPr>
                  <a:tblGrid>
                    <a:gridCol w="2767203"/>
                    <a:gridCol w="2767203"/>
                    <a:gridCol w="2767203"/>
                  </a:tblGrid>
                  <a:tr h="448206">
                    <a:tc>
                      <a:txBody>
                        <a:bodyPr/>
                        <a:lstStyle/>
                        <a:p>
                          <a:pPr algn="ctr">
                            <a:lnSpc>
                              <a:spcPct val="150000"/>
                            </a:lnSpc>
                            <a:spcAft>
                              <a:spcPts val="0"/>
                            </a:spcAft>
                            <a:tabLst>
                              <a:tab pos="2700020" algn="ctr"/>
                              <a:tab pos="5400040" algn="r"/>
                              <a:tab pos="1257300" algn="l"/>
                            </a:tabLst>
                          </a:pPr>
                          <a:r>
                            <a:rPr lang="es-MX" sz="1200" dirty="0">
                              <a:effectLst/>
                            </a:rPr>
                            <a:t>LUGAR.</a:t>
                          </a:r>
                          <a:endParaRPr lang="es-EC" sz="1200" dirty="0">
                            <a:solidFill>
                              <a:srgbClr val="000000"/>
                            </a:solidFill>
                            <a:effectLst/>
                            <a:latin typeface="Times New Roman"/>
                            <a:ea typeface="Times New Roman"/>
                            <a:cs typeface="Arial"/>
                          </a:endParaRPr>
                        </a:p>
                      </a:txBody>
                      <a:tcPr marL="68580" marR="68580" marT="0" marB="0"/>
                    </a:tc>
                    <a:tc gridSpan="2">
                      <a:txBody>
                        <a:bodyPr/>
                        <a:lstStyle/>
                        <a:p>
                          <a:pPr algn="ctr">
                            <a:lnSpc>
                              <a:spcPct val="150000"/>
                            </a:lnSpc>
                            <a:spcAft>
                              <a:spcPts val="0"/>
                            </a:spcAft>
                            <a:tabLst>
                              <a:tab pos="2700020" algn="ctr"/>
                              <a:tab pos="5400040" algn="r"/>
                              <a:tab pos="1257300" algn="l"/>
                            </a:tabLst>
                          </a:pPr>
                          <a:r>
                            <a:rPr lang="es-MX" sz="1200">
                              <a:effectLst/>
                            </a:rPr>
                            <a:t>COORDENADAS.</a:t>
                          </a:r>
                          <a:endParaRPr lang="es-EC" sz="1200">
                            <a:solidFill>
                              <a:srgbClr val="000000"/>
                            </a:solidFill>
                            <a:effectLst/>
                            <a:latin typeface="Times New Roman"/>
                            <a:ea typeface="Times New Roman"/>
                            <a:cs typeface="Arial"/>
                          </a:endParaRPr>
                        </a:p>
                      </a:txBody>
                      <a:tcPr marL="68580" marR="68580" marT="0" marB="0"/>
                    </a:tc>
                    <a:tc hMerge="1">
                      <a:txBody>
                        <a:bodyPr/>
                        <a:lstStyle/>
                        <a:p>
                          <a:endParaRPr lang="es-EC"/>
                        </a:p>
                      </a:txBody>
                      <a:tcPr/>
                    </a:tc>
                  </a:tr>
                  <a:tr h="501748">
                    <a:tc>
                      <a:txBody>
                        <a:bodyPr/>
                        <a:lstStyle/>
                        <a:p>
                          <a:pPr algn="just">
                            <a:lnSpc>
                              <a:spcPct val="150000"/>
                            </a:lnSpc>
                            <a:spcAft>
                              <a:spcPts val="0"/>
                            </a:spcAft>
                            <a:tabLst>
                              <a:tab pos="2700020" algn="ctr"/>
                              <a:tab pos="5400040" algn="r"/>
                              <a:tab pos="1257300" algn="l"/>
                            </a:tabLst>
                          </a:pPr>
                          <a:r>
                            <a:rPr lang="es-MX" sz="1200">
                              <a:effectLst/>
                            </a:rPr>
                            <a:t>Reservori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11′46.26"</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5′57.20"</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501748">
                    <a:tc>
                      <a:txBody>
                        <a:bodyPr/>
                        <a:lstStyle/>
                        <a:p>
                          <a:pPr algn="just">
                            <a:lnSpc>
                              <a:spcPct val="150000"/>
                            </a:lnSpc>
                            <a:spcAft>
                              <a:spcPts val="0"/>
                            </a:spcAft>
                            <a:tabLst>
                              <a:tab pos="2700020" algn="ctr"/>
                              <a:tab pos="5400040" algn="r"/>
                              <a:tab pos="1257300" algn="l"/>
                            </a:tabLst>
                          </a:pPr>
                          <a:r>
                            <a:rPr lang="es-MX" sz="1200">
                              <a:effectLst/>
                            </a:rPr>
                            <a:t>Cumbaya.</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12′52.52"</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5′54.64"</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501748">
                    <a:tc>
                      <a:txBody>
                        <a:bodyPr/>
                        <a:lstStyle/>
                        <a:p>
                          <a:pPr algn="just">
                            <a:lnSpc>
                              <a:spcPct val="150000"/>
                            </a:lnSpc>
                            <a:spcAft>
                              <a:spcPts val="0"/>
                            </a:spcAft>
                            <a:tabLst>
                              <a:tab pos="2700020" algn="ctr"/>
                              <a:tab pos="5400040" algn="r"/>
                              <a:tab pos="1257300" algn="l"/>
                            </a:tabLst>
                          </a:pPr>
                          <a:r>
                            <a:rPr lang="es-MX" sz="1200">
                              <a:effectLst/>
                            </a:rPr>
                            <a:t>Vía a Cunuyácu.</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13′4.96"</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4′50.52"</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501748">
                    <a:tc>
                      <a:txBody>
                        <a:bodyPr/>
                        <a:lstStyle/>
                        <a:p>
                          <a:pPr algn="just">
                            <a:lnSpc>
                              <a:spcPct val="150000"/>
                            </a:lnSpc>
                            <a:spcAft>
                              <a:spcPts val="0"/>
                            </a:spcAft>
                            <a:tabLst>
                              <a:tab pos="2700020" algn="ctr"/>
                              <a:tab pos="5400040" algn="r"/>
                              <a:tab pos="1257300" algn="l"/>
                            </a:tabLst>
                          </a:pPr>
                          <a:r>
                            <a:rPr lang="es-MX" sz="1200">
                              <a:effectLst/>
                            </a:rPr>
                            <a:t>El Nacional.</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12′20.99"</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4′54.11"</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501748">
                    <a:tc>
                      <a:txBody>
                        <a:bodyPr/>
                        <a:lstStyle/>
                        <a:p>
                          <a:pPr algn="just">
                            <a:lnSpc>
                              <a:spcPct val="150000"/>
                            </a:lnSpc>
                            <a:spcAft>
                              <a:spcPts val="0"/>
                            </a:spcAft>
                            <a:tabLst>
                              <a:tab pos="2700020" algn="ctr"/>
                              <a:tab pos="5400040" algn="r"/>
                              <a:tab pos="1257300" algn="l"/>
                            </a:tabLst>
                          </a:pPr>
                          <a:r>
                            <a:rPr lang="es-MX" sz="1200">
                              <a:effectLst/>
                            </a:rPr>
                            <a:t>Tumbac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11′48.58"</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4′14.11"</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501748">
                    <a:tc>
                      <a:txBody>
                        <a:bodyPr/>
                        <a:lstStyle/>
                        <a:p>
                          <a:pPr algn="just">
                            <a:lnSpc>
                              <a:spcPct val="150000"/>
                            </a:lnSpc>
                            <a:spcAft>
                              <a:spcPts val="0"/>
                            </a:spcAft>
                            <a:tabLst>
                              <a:tab pos="2700020" algn="ctr"/>
                              <a:tab pos="5400040" algn="r"/>
                              <a:tab pos="1257300" algn="l"/>
                            </a:tabLst>
                          </a:pPr>
                          <a:r>
                            <a:rPr lang="es-MX" sz="1200">
                              <a:effectLst/>
                            </a:rPr>
                            <a:t>Tumbac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11′27.77"</m:t>
                                </m:r>
                                <m:r>
                                  <a:rPr lang="es-AR" sz="1200">
                                    <a:effectLst/>
                                    <a:latin typeface="Cambria Math"/>
                                  </a:rPr>
                                  <m:t>𝑆</m:t>
                                </m:r>
                              </m:oMath>
                            </m:oMathPara>
                          </a14:m>
                          <a:endParaRPr lang="es-EC" sz="1200" dirty="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3′11.55"</m:t>
                                </m:r>
                                <m:r>
                                  <a:rPr lang="es-EC" sz="1200">
                                    <a:effectLst/>
                                    <a:latin typeface="Cambria Math"/>
                                  </a:rPr>
                                  <m:t>𝑂</m:t>
                                </m:r>
                              </m:oMath>
                            </m:oMathPara>
                          </a14:m>
                          <a:endParaRPr lang="es-EC" sz="1200">
                            <a:solidFill>
                              <a:srgbClr val="000000"/>
                            </a:solidFill>
                            <a:effectLst/>
                            <a:latin typeface="Times New Roman"/>
                            <a:ea typeface="Times New Roman"/>
                            <a:cs typeface="Arial"/>
                          </a:endParaRPr>
                        </a:p>
                      </a:txBody>
                      <a:tcPr marL="68580" marR="68580" marT="0" marB="0"/>
                    </a:tc>
                  </a:tr>
                  <a:tr h="501748">
                    <a:tc>
                      <a:txBody>
                        <a:bodyPr/>
                        <a:lstStyle/>
                        <a:p>
                          <a:pPr algn="just">
                            <a:lnSpc>
                              <a:spcPct val="150000"/>
                            </a:lnSpc>
                            <a:spcAft>
                              <a:spcPts val="0"/>
                            </a:spcAft>
                            <a:tabLst>
                              <a:tab pos="2700020" algn="ctr"/>
                              <a:tab pos="5400040" algn="r"/>
                              <a:tab pos="1257300" algn="l"/>
                            </a:tabLst>
                          </a:pPr>
                          <a:r>
                            <a:rPr lang="es-MX" sz="1200">
                              <a:effectLst/>
                            </a:rPr>
                            <a:t>Tumbac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AR" sz="1200">
                                    <a:effectLst/>
                                    <a:latin typeface="Cambria Math"/>
                                  </a:rPr>
                                  <m:t>  0°12′53.45"</m:t>
                                </m:r>
                                <m:r>
                                  <a:rPr lang="es-AR" sz="1200">
                                    <a:effectLst/>
                                    <a:latin typeface="Cambria Math"/>
                                  </a:rPr>
                                  <m:t>𝑆</m:t>
                                </m:r>
                              </m:oMath>
                            </m:oMathPara>
                          </a14:m>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Lst>
                          </a:pPr>
                          <a14:m>
                            <m:oMathPara xmlns:m="http://schemas.openxmlformats.org/officeDocument/2006/math">
                              <m:oMathParaPr>
                                <m:jc m:val="centerGroup"/>
                              </m:oMathParaPr>
                              <m:oMath xmlns:m="http://schemas.openxmlformats.org/officeDocument/2006/math">
                                <m:r>
                                  <a:rPr lang="es-EC" sz="1200">
                                    <a:effectLst/>
                                    <a:latin typeface="Cambria Math"/>
                                  </a:rPr>
                                  <m:t> 78°23′19.92"</m:t>
                                </m:r>
                                <m:r>
                                  <a:rPr lang="es-EC" sz="1200">
                                    <a:effectLst/>
                                    <a:latin typeface="Cambria Math"/>
                                  </a:rPr>
                                  <m:t>𝑂</m:t>
                                </m:r>
                              </m:oMath>
                            </m:oMathPara>
                          </a14:m>
                          <a:endParaRPr lang="es-EC" sz="1200" dirty="0">
                            <a:solidFill>
                              <a:srgbClr val="000000"/>
                            </a:solidFill>
                            <a:effectLst/>
                            <a:latin typeface="Times New Roman"/>
                            <a:ea typeface="Times New Roman"/>
                            <a:cs typeface="Arial"/>
                          </a:endParaRPr>
                        </a:p>
                      </a:txBody>
                      <a:tcPr marL="68580" marR="68580" marT="0" marB="0"/>
                    </a:tc>
                  </a:tr>
                </a:tbl>
              </a:graphicData>
            </a:graphic>
          </p:graphicFrame>
        </mc:Choice>
        <mc:Fallback>
          <p:graphicFrame>
            <p:nvGraphicFramePr>
              <p:cNvPr id="4" name="3 Marcador de contenido"/>
              <p:cNvGraphicFramePr>
                <a:graphicFrameLocks noGrp="1"/>
              </p:cNvGraphicFramePr>
              <p:nvPr>
                <p:ph idx="1"/>
                <p:extLst>
                  <p:ext uri="{D42A27DB-BD31-4B8C-83A1-F6EECF244321}">
                    <p14:modId xmlns:a14="http://schemas.microsoft.com/office/drawing/2010/main" xmlns:p14="http://schemas.microsoft.com/office/powerpoint/2010/main" xmlns="" val="3018687446"/>
                  </p:ext>
                </p:extLst>
              </p:nvPr>
            </p:nvGraphicFramePr>
            <p:xfrm>
              <a:off x="323528" y="1628800"/>
              <a:ext cx="8301609" cy="3960442"/>
            </p:xfrm>
            <a:graphic>
              <a:graphicData uri="http://schemas.openxmlformats.org/drawingml/2006/table">
                <a:tbl>
                  <a:tblPr firstRow="1" firstCol="1" bandRow="1">
                    <a:tableStyleId>{5C22544A-7EE6-4342-B048-85BDC9FD1C3A}</a:tableStyleId>
                  </a:tblPr>
                  <a:tblGrid>
                    <a:gridCol w="2767203"/>
                    <a:gridCol w="2767203"/>
                    <a:gridCol w="2767203"/>
                  </a:tblGrid>
                  <a:tr h="448206">
                    <a:tc>
                      <a:txBody>
                        <a:bodyPr/>
                        <a:lstStyle/>
                        <a:p>
                          <a:pPr algn="ctr">
                            <a:lnSpc>
                              <a:spcPct val="150000"/>
                            </a:lnSpc>
                            <a:spcAft>
                              <a:spcPts val="0"/>
                            </a:spcAft>
                            <a:tabLst>
                              <a:tab pos="2700020" algn="ctr"/>
                              <a:tab pos="5400040" algn="r"/>
                              <a:tab pos="1257300" algn="l"/>
                            </a:tabLst>
                          </a:pPr>
                          <a:r>
                            <a:rPr lang="es-MX" sz="1200" dirty="0">
                              <a:effectLst/>
                            </a:rPr>
                            <a:t>LUGAR.</a:t>
                          </a:r>
                          <a:endParaRPr lang="es-EC" sz="1200" dirty="0">
                            <a:solidFill>
                              <a:srgbClr val="000000"/>
                            </a:solidFill>
                            <a:effectLst/>
                            <a:latin typeface="Times New Roman"/>
                            <a:ea typeface="Times New Roman"/>
                            <a:cs typeface="Arial"/>
                          </a:endParaRPr>
                        </a:p>
                      </a:txBody>
                      <a:tcPr marL="68580" marR="68580" marT="0" marB="0"/>
                    </a:tc>
                    <a:tc gridSpan="2">
                      <a:txBody>
                        <a:bodyPr/>
                        <a:lstStyle/>
                        <a:p>
                          <a:pPr algn="ctr">
                            <a:lnSpc>
                              <a:spcPct val="150000"/>
                            </a:lnSpc>
                            <a:spcAft>
                              <a:spcPts val="0"/>
                            </a:spcAft>
                            <a:tabLst>
                              <a:tab pos="2700020" algn="ctr"/>
                              <a:tab pos="5400040" algn="r"/>
                              <a:tab pos="1257300" algn="l"/>
                            </a:tabLst>
                          </a:pPr>
                          <a:r>
                            <a:rPr lang="es-MX" sz="1200">
                              <a:effectLst/>
                            </a:rPr>
                            <a:t>COORDENADAS.</a:t>
                          </a:r>
                          <a:endParaRPr lang="es-EC" sz="1200">
                            <a:solidFill>
                              <a:srgbClr val="000000"/>
                            </a:solidFill>
                            <a:effectLst/>
                            <a:latin typeface="Times New Roman"/>
                            <a:ea typeface="Times New Roman"/>
                            <a:cs typeface="Arial"/>
                          </a:endParaRPr>
                        </a:p>
                      </a:txBody>
                      <a:tcPr marL="68580" marR="68580" marT="0" marB="0"/>
                    </a:tc>
                    <a:tc hMerge="1">
                      <a:txBody>
                        <a:bodyPr/>
                        <a:lstStyle/>
                        <a:p>
                          <a:endParaRPr lang="es-EC"/>
                        </a:p>
                      </a:txBody>
                      <a:tcPr/>
                    </a:tc>
                  </a:tr>
                  <a:tr h="501748">
                    <a:tc>
                      <a:txBody>
                        <a:bodyPr/>
                        <a:lstStyle/>
                        <a:p>
                          <a:pPr algn="just">
                            <a:lnSpc>
                              <a:spcPct val="150000"/>
                            </a:lnSpc>
                            <a:spcAft>
                              <a:spcPts val="0"/>
                            </a:spcAft>
                            <a:tabLst>
                              <a:tab pos="2700020" algn="ctr"/>
                              <a:tab pos="5400040" algn="r"/>
                              <a:tab pos="1257300" algn="l"/>
                            </a:tabLst>
                          </a:pPr>
                          <a:r>
                            <a:rPr lang="es-MX" sz="1200">
                              <a:effectLst/>
                            </a:rPr>
                            <a:t>Reservorio.</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000" t="-90244" r="-100000" b="-602439"/>
                          </a:stretch>
                        </a:blipFill>
                      </a:tcPr>
                    </a:tc>
                    <a:tc>
                      <a:txBody>
                        <a:bodyPr/>
                        <a:lstStyle/>
                        <a:p>
                          <a:endParaRPr lang="es-EC"/>
                        </a:p>
                      </a:txBody>
                      <a:tcPr marL="68580" marR="68580" marT="0" marB="0">
                        <a:blipFill rotWithShape="1">
                          <a:blip r:embed="rId2"/>
                          <a:stretch>
                            <a:fillRect l="-200000" t="-90244" b="-602439"/>
                          </a:stretch>
                        </a:blipFill>
                      </a:tcPr>
                    </a:tc>
                  </a:tr>
                  <a:tr h="501748">
                    <a:tc>
                      <a:txBody>
                        <a:bodyPr/>
                        <a:lstStyle/>
                        <a:p>
                          <a:pPr algn="just">
                            <a:lnSpc>
                              <a:spcPct val="150000"/>
                            </a:lnSpc>
                            <a:spcAft>
                              <a:spcPts val="0"/>
                            </a:spcAft>
                            <a:tabLst>
                              <a:tab pos="2700020" algn="ctr"/>
                              <a:tab pos="5400040" algn="r"/>
                              <a:tab pos="1257300" algn="l"/>
                            </a:tabLst>
                          </a:pPr>
                          <a:r>
                            <a:rPr lang="es-MX" sz="1200">
                              <a:effectLst/>
                            </a:rPr>
                            <a:t>Cumbaya.</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000" t="-190244" r="-100000" b="-502439"/>
                          </a:stretch>
                        </a:blipFill>
                      </a:tcPr>
                    </a:tc>
                    <a:tc>
                      <a:txBody>
                        <a:bodyPr/>
                        <a:lstStyle/>
                        <a:p>
                          <a:endParaRPr lang="es-EC"/>
                        </a:p>
                      </a:txBody>
                      <a:tcPr marL="68580" marR="68580" marT="0" marB="0">
                        <a:blipFill rotWithShape="1">
                          <a:blip r:embed="rId2"/>
                          <a:stretch>
                            <a:fillRect l="-200000" t="-190244" b="-502439"/>
                          </a:stretch>
                        </a:blipFill>
                      </a:tcPr>
                    </a:tc>
                  </a:tr>
                  <a:tr h="501748">
                    <a:tc>
                      <a:txBody>
                        <a:bodyPr/>
                        <a:lstStyle/>
                        <a:p>
                          <a:pPr algn="just">
                            <a:lnSpc>
                              <a:spcPct val="150000"/>
                            </a:lnSpc>
                            <a:spcAft>
                              <a:spcPts val="0"/>
                            </a:spcAft>
                            <a:tabLst>
                              <a:tab pos="2700020" algn="ctr"/>
                              <a:tab pos="5400040" algn="r"/>
                              <a:tab pos="1257300" algn="l"/>
                            </a:tabLst>
                          </a:pPr>
                          <a:r>
                            <a:rPr lang="es-MX" sz="1200">
                              <a:effectLst/>
                            </a:rPr>
                            <a:t>Vía a Cunuyácu.</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000" t="-286747" r="-100000" b="-396386"/>
                          </a:stretch>
                        </a:blipFill>
                      </a:tcPr>
                    </a:tc>
                    <a:tc>
                      <a:txBody>
                        <a:bodyPr/>
                        <a:lstStyle/>
                        <a:p>
                          <a:endParaRPr lang="es-EC"/>
                        </a:p>
                      </a:txBody>
                      <a:tcPr marL="68580" marR="68580" marT="0" marB="0">
                        <a:blipFill rotWithShape="1">
                          <a:blip r:embed="rId2"/>
                          <a:stretch>
                            <a:fillRect l="-200000" t="-286747" b="-396386"/>
                          </a:stretch>
                        </a:blipFill>
                      </a:tcPr>
                    </a:tc>
                  </a:tr>
                  <a:tr h="501748">
                    <a:tc>
                      <a:txBody>
                        <a:bodyPr/>
                        <a:lstStyle/>
                        <a:p>
                          <a:pPr algn="just">
                            <a:lnSpc>
                              <a:spcPct val="150000"/>
                            </a:lnSpc>
                            <a:spcAft>
                              <a:spcPts val="0"/>
                            </a:spcAft>
                            <a:tabLst>
                              <a:tab pos="2700020" algn="ctr"/>
                              <a:tab pos="5400040" algn="r"/>
                              <a:tab pos="1257300" algn="l"/>
                            </a:tabLst>
                          </a:pPr>
                          <a:r>
                            <a:rPr lang="es-MX" sz="1200">
                              <a:effectLst/>
                            </a:rPr>
                            <a:t>El Nacional.</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000" t="-391463" r="-100000" b="-301220"/>
                          </a:stretch>
                        </a:blipFill>
                      </a:tcPr>
                    </a:tc>
                    <a:tc>
                      <a:txBody>
                        <a:bodyPr/>
                        <a:lstStyle/>
                        <a:p>
                          <a:endParaRPr lang="es-EC"/>
                        </a:p>
                      </a:txBody>
                      <a:tcPr marL="68580" marR="68580" marT="0" marB="0">
                        <a:blipFill rotWithShape="1">
                          <a:blip r:embed="rId2"/>
                          <a:stretch>
                            <a:fillRect l="-200000" t="-391463" b="-301220"/>
                          </a:stretch>
                        </a:blipFill>
                      </a:tcPr>
                    </a:tc>
                  </a:tr>
                  <a:tr h="501748">
                    <a:tc>
                      <a:txBody>
                        <a:bodyPr/>
                        <a:lstStyle/>
                        <a:p>
                          <a:pPr algn="just">
                            <a:lnSpc>
                              <a:spcPct val="150000"/>
                            </a:lnSpc>
                            <a:spcAft>
                              <a:spcPts val="0"/>
                            </a:spcAft>
                            <a:tabLst>
                              <a:tab pos="2700020" algn="ctr"/>
                              <a:tab pos="5400040" algn="r"/>
                              <a:tab pos="1257300" algn="l"/>
                            </a:tabLst>
                          </a:pPr>
                          <a:r>
                            <a:rPr lang="es-MX" sz="1200">
                              <a:effectLst/>
                            </a:rPr>
                            <a:t>Tumbaco.</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000" t="-491463" r="-100000" b="-201220"/>
                          </a:stretch>
                        </a:blipFill>
                      </a:tcPr>
                    </a:tc>
                    <a:tc>
                      <a:txBody>
                        <a:bodyPr/>
                        <a:lstStyle/>
                        <a:p>
                          <a:endParaRPr lang="es-EC"/>
                        </a:p>
                      </a:txBody>
                      <a:tcPr marL="68580" marR="68580" marT="0" marB="0">
                        <a:blipFill rotWithShape="1">
                          <a:blip r:embed="rId2"/>
                          <a:stretch>
                            <a:fillRect l="-200000" t="-491463" b="-201220"/>
                          </a:stretch>
                        </a:blipFill>
                      </a:tcPr>
                    </a:tc>
                  </a:tr>
                  <a:tr h="501748">
                    <a:tc>
                      <a:txBody>
                        <a:bodyPr/>
                        <a:lstStyle/>
                        <a:p>
                          <a:pPr algn="just">
                            <a:lnSpc>
                              <a:spcPct val="150000"/>
                            </a:lnSpc>
                            <a:spcAft>
                              <a:spcPts val="0"/>
                            </a:spcAft>
                            <a:tabLst>
                              <a:tab pos="2700020" algn="ctr"/>
                              <a:tab pos="5400040" algn="r"/>
                              <a:tab pos="1257300" algn="l"/>
                            </a:tabLst>
                          </a:pPr>
                          <a:r>
                            <a:rPr lang="es-MX" sz="1200">
                              <a:effectLst/>
                            </a:rPr>
                            <a:t>Tumbaco.</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000" t="-584337" r="-100000" b="-98795"/>
                          </a:stretch>
                        </a:blipFill>
                      </a:tcPr>
                    </a:tc>
                    <a:tc>
                      <a:txBody>
                        <a:bodyPr/>
                        <a:lstStyle/>
                        <a:p>
                          <a:endParaRPr lang="es-EC"/>
                        </a:p>
                      </a:txBody>
                      <a:tcPr marL="68580" marR="68580" marT="0" marB="0">
                        <a:blipFill rotWithShape="1">
                          <a:blip r:embed="rId2"/>
                          <a:stretch>
                            <a:fillRect l="-200000" t="-584337" b="-98795"/>
                          </a:stretch>
                        </a:blipFill>
                      </a:tcPr>
                    </a:tc>
                  </a:tr>
                  <a:tr h="501748">
                    <a:tc>
                      <a:txBody>
                        <a:bodyPr/>
                        <a:lstStyle/>
                        <a:p>
                          <a:pPr algn="just">
                            <a:lnSpc>
                              <a:spcPct val="150000"/>
                            </a:lnSpc>
                            <a:spcAft>
                              <a:spcPts val="0"/>
                            </a:spcAft>
                            <a:tabLst>
                              <a:tab pos="2700020" algn="ctr"/>
                              <a:tab pos="5400040" algn="r"/>
                              <a:tab pos="1257300" algn="l"/>
                            </a:tabLst>
                          </a:pPr>
                          <a:r>
                            <a:rPr lang="es-MX" sz="1200">
                              <a:effectLst/>
                            </a:rPr>
                            <a:t>Tumbaco.</a:t>
                          </a:r>
                          <a:endParaRPr lang="es-EC" sz="1200">
                            <a:solidFill>
                              <a:srgbClr val="000000"/>
                            </a:solidFill>
                            <a:effectLst/>
                            <a:latin typeface="Times New Roman"/>
                            <a:ea typeface="Times New Roman"/>
                            <a:cs typeface="Arial"/>
                          </a:endParaRPr>
                        </a:p>
                      </a:txBody>
                      <a:tcPr marL="68580" marR="68580" marT="0" marB="0"/>
                    </a:tc>
                    <a:tc>
                      <a:txBody>
                        <a:bodyPr/>
                        <a:lstStyle/>
                        <a:p>
                          <a:endParaRPr lang="es-EC"/>
                        </a:p>
                      </a:txBody>
                      <a:tcPr marL="68580" marR="68580" marT="0" marB="0">
                        <a:blipFill rotWithShape="1">
                          <a:blip r:embed="rId2"/>
                          <a:stretch>
                            <a:fillRect l="-100000" t="-692683" r="-100000"/>
                          </a:stretch>
                        </a:blipFill>
                      </a:tcPr>
                    </a:tc>
                    <a:tc>
                      <a:txBody>
                        <a:bodyPr/>
                        <a:lstStyle/>
                        <a:p>
                          <a:endParaRPr lang="es-EC"/>
                        </a:p>
                      </a:txBody>
                      <a:tcPr marL="68580" marR="68580" marT="0" marB="0">
                        <a:blipFill rotWithShape="1">
                          <a:blip r:embed="rId2"/>
                          <a:stretch>
                            <a:fillRect l="-200000" t="-692683"/>
                          </a:stretch>
                        </a:blipFill>
                      </a:tcPr>
                    </a:tc>
                  </a:tr>
                </a:tbl>
              </a:graphicData>
            </a:graphic>
          </p:graphicFrame>
        </mc:Fallback>
      </mc:AlternateContent>
      <p:sp>
        <p:nvSpPr>
          <p:cNvPr id="5" name="4 CuadroTexto"/>
          <p:cNvSpPr txBox="1"/>
          <p:nvPr/>
        </p:nvSpPr>
        <p:spPr>
          <a:xfrm>
            <a:off x="3419872" y="5978487"/>
            <a:ext cx="2548775" cy="369332"/>
          </a:xfrm>
          <a:prstGeom prst="rect">
            <a:avLst/>
          </a:prstGeom>
          <a:noFill/>
        </p:spPr>
        <p:txBody>
          <a:bodyPr wrap="none" rtlCol="0">
            <a:spAutoFit/>
          </a:bodyPr>
          <a:lstStyle/>
          <a:p>
            <a:r>
              <a:rPr lang="en-US" dirty="0" err="1" smtClean="0"/>
              <a:t>Ubicación</a:t>
            </a:r>
            <a:r>
              <a:rPr lang="en-US" dirty="0" smtClean="0"/>
              <a:t> </a:t>
            </a:r>
            <a:r>
              <a:rPr lang="en-US" dirty="0" err="1" smtClean="0"/>
              <a:t>celdas</a:t>
            </a:r>
            <a:r>
              <a:rPr lang="en-US" dirty="0" smtClean="0"/>
              <a:t> </a:t>
            </a:r>
            <a:r>
              <a:rPr lang="en-US" dirty="0" err="1" smtClean="0"/>
              <a:t>iniciales</a:t>
            </a:r>
            <a:endParaRPr lang="es-EC" dirty="0"/>
          </a:p>
        </p:txBody>
      </p:sp>
    </p:spTree>
    <p:extLst>
      <p:ext uri="{BB962C8B-B14F-4D97-AF65-F5344CB8AC3E}">
        <p14:creationId xmlns="" xmlns:p14="http://schemas.microsoft.com/office/powerpoint/2010/main" val="23151518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13 Diagrama"/>
          <p:cNvGraphicFramePr/>
          <p:nvPr>
            <p:extLst>
              <p:ext uri="{D42A27DB-BD31-4B8C-83A1-F6EECF244321}">
                <p14:modId xmlns="" xmlns:p14="http://schemas.microsoft.com/office/powerpoint/2010/main" val="1977910907"/>
              </p:ext>
            </p:extLst>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2" name="11 Marcador de contenido"/>
          <p:cNvGraphicFramePr>
            <a:graphicFrameLocks noGrp="1"/>
          </p:cNvGraphicFramePr>
          <p:nvPr>
            <p:ph idx="1"/>
            <p:extLst>
              <p:ext uri="{D42A27DB-BD31-4B8C-83A1-F6EECF244321}">
                <p14:modId xmlns="" xmlns:p14="http://schemas.microsoft.com/office/powerpoint/2010/main" val="3943529602"/>
              </p:ext>
            </p:extLst>
          </p:nvPr>
        </p:nvGraphicFramePr>
        <p:xfrm>
          <a:off x="457200" y="1844824"/>
          <a:ext cx="8229600" cy="4281339"/>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 xmlns:p14="http://schemas.microsoft.com/office/powerpoint/2010/main" val="304385520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graphicFrame>
        <p:nvGraphicFramePr>
          <p:cNvPr id="4" name="3 Marcador de contenido"/>
          <p:cNvGraphicFramePr>
            <a:graphicFrameLocks noGrp="1"/>
          </p:cNvGraphicFramePr>
          <p:nvPr>
            <p:ph idx="1"/>
            <p:extLst>
              <p:ext uri="{D42A27DB-BD31-4B8C-83A1-F6EECF244321}">
                <p14:modId xmlns="" xmlns:p14="http://schemas.microsoft.com/office/powerpoint/2010/main" val="2811650020"/>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135682976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 xmlns:a14="http://schemas.microsoft.com/office/drawing/2010/main" Requires="a14">
          <p:graphicFrame>
            <p:nvGraphicFramePr>
              <p:cNvPr id="5" name="4 Marcador de contenido"/>
              <p:cNvGraphicFramePr>
                <a:graphicFrameLocks noGrp="1"/>
              </p:cNvGraphicFramePr>
              <p:nvPr>
                <p:ph idx="1"/>
                <p:extLst>
                  <p:ext uri="{D42A27DB-BD31-4B8C-83A1-F6EECF244321}">
                    <p14:modId xmlns:p14="http://schemas.microsoft.com/office/powerpoint/2010/main" val="1771033962"/>
                  </p:ext>
                </p:extLst>
              </p:nvPr>
            </p:nvGraphicFramePr>
            <p:xfrm>
              <a:off x="467544" y="1268760"/>
              <a:ext cx="8229600" cy="52565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p:graphicFrame>
            <p:nvGraphicFramePr>
              <p:cNvPr id="5" name="4 Marcador de contenido"/>
              <p:cNvGraphicFramePr>
                <a:graphicFrameLocks noGrp="1"/>
              </p:cNvGraphicFramePr>
              <p:nvPr>
                <p:ph idx="1"/>
                <p:extLst>
                  <p:ext uri="{D42A27DB-BD31-4B8C-83A1-F6EECF244321}">
                    <p14:modId xmlns:a14="http://schemas.microsoft.com/office/drawing/2010/main" xmlns:p14="http://schemas.microsoft.com/office/powerpoint/2010/main" xmlns="" val="1771033962"/>
                  </p:ext>
                </p:extLst>
              </p:nvPr>
            </p:nvGraphicFramePr>
            <p:xfrm>
              <a:off x="467544" y="1268760"/>
              <a:ext cx="8229600" cy="525658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mc:Fallback>
      </mc:AlternateContent>
      <p:sp>
        <p:nvSpPr>
          <p:cNvPr id="7" name="1 Título"/>
          <p:cNvSpPr>
            <a:spLocks noGrp="1"/>
          </p:cNvSpPr>
          <p:nvPr>
            <p:ph type="title"/>
          </p:nvPr>
        </p:nvSpPr>
        <p:spPr>
          <a:xfrm>
            <a:off x="467544" y="188640"/>
            <a:ext cx="8229600" cy="1143000"/>
          </a:xfrm>
        </p:spPr>
        <p:txBody>
          <a:bodyPr>
            <a:normAutofit/>
          </a:bodyPr>
          <a:lstStyle/>
          <a:p>
            <a:r>
              <a:rPr lang="en-US" sz="4000" dirty="0" err="1" smtClean="0"/>
              <a:t>Cálculo</a:t>
            </a:r>
            <a:r>
              <a:rPr lang="en-US" sz="4000" dirty="0" smtClean="0"/>
              <a:t> del </a:t>
            </a:r>
            <a:r>
              <a:rPr lang="en-US" sz="4000" dirty="0" err="1" smtClean="0"/>
              <a:t>Tráfico</a:t>
            </a:r>
            <a:endParaRPr lang="es-EC" sz="4000" dirty="0"/>
          </a:p>
        </p:txBody>
      </p:sp>
    </p:spTree>
    <p:extLst>
      <p:ext uri="{BB962C8B-B14F-4D97-AF65-F5344CB8AC3E}">
        <p14:creationId xmlns="" xmlns:p14="http://schemas.microsoft.com/office/powerpoint/2010/main" val="360875792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404664"/>
            <a:ext cx="8229600" cy="1143000"/>
          </a:xfrm>
        </p:spPr>
        <p:txBody>
          <a:bodyPr>
            <a:noAutofit/>
          </a:bodyPr>
          <a:lstStyle/>
          <a:p>
            <a:pPr lvl="0"/>
            <a:r>
              <a:rPr lang="en-US" sz="3200" dirty="0" smtClean="0"/>
              <a:t>Para </a:t>
            </a:r>
            <a:r>
              <a:rPr lang="en-US" sz="3200" dirty="0" err="1" smtClean="0"/>
              <a:t>satisfacer</a:t>
            </a:r>
            <a:r>
              <a:rPr lang="en-US" sz="3200" dirty="0" smtClean="0"/>
              <a:t> la </a:t>
            </a:r>
            <a:r>
              <a:rPr lang="en-US" sz="3200" dirty="0" err="1" smtClean="0"/>
              <a:t>ecuación</a:t>
            </a:r>
            <a:r>
              <a:rPr lang="en-US" sz="3200" dirty="0" smtClean="0"/>
              <a:t>, </a:t>
            </a:r>
            <a:r>
              <a:rPr lang="en-US" sz="3200" dirty="0" err="1" smtClean="0"/>
              <a:t>cuando</a:t>
            </a:r>
            <a:r>
              <a:rPr lang="en-US" sz="3200" dirty="0" smtClean="0"/>
              <a:t> </a:t>
            </a:r>
            <a:r>
              <a:rPr lang="en-US" sz="3200" dirty="0" err="1" smtClean="0"/>
              <a:t>aumentan</a:t>
            </a:r>
            <a:r>
              <a:rPr lang="en-US" sz="3200" dirty="0" smtClean="0"/>
              <a:t> los </a:t>
            </a:r>
            <a:r>
              <a:rPr lang="en-US" sz="3200" dirty="0" err="1" smtClean="0"/>
              <a:t>usuarios</a:t>
            </a:r>
            <a:r>
              <a:rPr lang="en-US" sz="3200" dirty="0" smtClean="0"/>
              <a:t> y el </a:t>
            </a:r>
            <a:r>
              <a:rPr lang="en-US" sz="3200" dirty="0" err="1" smtClean="0"/>
              <a:t>tráfico</a:t>
            </a:r>
            <a:r>
              <a:rPr lang="en-US" sz="3200" dirty="0" smtClean="0"/>
              <a:t> se </a:t>
            </a:r>
            <a:r>
              <a:rPr lang="en-US" sz="3200" dirty="0" err="1" smtClean="0"/>
              <a:t>debe</a:t>
            </a:r>
            <a:r>
              <a:rPr lang="en-US" sz="3200" dirty="0" smtClean="0"/>
              <a:t> </a:t>
            </a:r>
            <a:r>
              <a:rPr lang="en-US" sz="3200" dirty="0" err="1" smtClean="0"/>
              <a:t>mejorar</a:t>
            </a:r>
            <a:r>
              <a:rPr lang="en-US" sz="3200" dirty="0" smtClean="0"/>
              <a:t>:</a:t>
            </a:r>
            <a:r>
              <a:rPr lang="es-EC" sz="3200" dirty="0" smtClean="0"/>
              <a:t/>
            </a:r>
            <a:br>
              <a:rPr lang="es-EC" sz="3200" dirty="0" smtClean="0"/>
            </a:br>
            <a:endParaRPr lang="es-EC" sz="3200" dirty="0"/>
          </a:p>
        </p:txBody>
      </p:sp>
      <p:graphicFrame>
        <p:nvGraphicFramePr>
          <p:cNvPr id="4" name="3 Marcador de contenido"/>
          <p:cNvGraphicFramePr>
            <a:graphicFrameLocks noGrp="1"/>
          </p:cNvGraphicFramePr>
          <p:nvPr>
            <p:ph idx="1"/>
            <p:extLst>
              <p:ext uri="{D42A27DB-BD31-4B8C-83A1-F6EECF244321}">
                <p14:modId xmlns="" xmlns:p14="http://schemas.microsoft.com/office/powerpoint/2010/main" val="1917373619"/>
              </p:ext>
            </p:extLst>
          </p:nvPr>
        </p:nvGraphicFramePr>
        <p:xfrm>
          <a:off x="395536" y="1628800"/>
          <a:ext cx="8352928" cy="44253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256683033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 xmlns:p14="http://schemas.microsoft.com/office/powerpoint/2010/main" val="1347613355"/>
              </p:ext>
            </p:extLst>
          </p:nvPr>
        </p:nvGraphicFramePr>
        <p:xfrm>
          <a:off x="467544" y="1412779"/>
          <a:ext cx="8280920" cy="4844136"/>
        </p:xfrm>
        <a:graphic>
          <a:graphicData uri="http://schemas.openxmlformats.org/drawingml/2006/table">
            <a:tbl>
              <a:tblPr firstRow="1" firstCol="1" bandRow="1">
                <a:tableStyleId>{5C22544A-7EE6-4342-B048-85BDC9FD1C3A}</a:tableStyleId>
              </a:tblPr>
              <a:tblGrid>
                <a:gridCol w="807436"/>
                <a:gridCol w="4057595"/>
                <a:gridCol w="3415889"/>
              </a:tblGrid>
              <a:tr h="529037">
                <a:tc gridSpan="3">
                  <a:txBody>
                    <a:bodyPr/>
                    <a:lstStyle/>
                    <a:p>
                      <a:pPr algn="ctr">
                        <a:lnSpc>
                          <a:spcPct val="150000"/>
                        </a:lnSpc>
                        <a:spcAft>
                          <a:spcPts val="0"/>
                        </a:spcAft>
                        <a:tabLst>
                          <a:tab pos="2700020" algn="ctr"/>
                          <a:tab pos="5400040" algn="r"/>
                          <a:tab pos="1257300" algn="l"/>
                          <a:tab pos="2700020" algn="ctr"/>
                        </a:tabLst>
                      </a:pPr>
                      <a:r>
                        <a:rPr lang="es-MX" sz="2400" dirty="0" smtClean="0">
                          <a:effectLst/>
                        </a:rPr>
                        <a:t>Cálculo de usuario por celda</a:t>
                      </a:r>
                      <a:endParaRPr lang="es-EC" sz="2400" dirty="0">
                        <a:solidFill>
                          <a:srgbClr val="000000"/>
                        </a:solidFill>
                        <a:effectLst/>
                        <a:latin typeface="Times New Roman"/>
                        <a:ea typeface="Times New Roman"/>
                        <a:cs typeface="Arial"/>
                      </a:endParaRPr>
                    </a:p>
                  </a:txBody>
                  <a:tcPr marL="68580" marR="68580" marT="0" marB="0"/>
                </a:tc>
                <a:tc hMerge="1">
                  <a:txBody>
                    <a:bodyPr/>
                    <a:lstStyle/>
                    <a:p>
                      <a:endParaRPr lang="es-EC"/>
                    </a:p>
                  </a:txBody>
                  <a:tcPr/>
                </a:tc>
                <a:tc hMerge="1">
                  <a:txBody>
                    <a:bodyPr/>
                    <a:lstStyle/>
                    <a:p>
                      <a:endParaRPr lang="es-EC"/>
                    </a:p>
                  </a:txBody>
                  <a:tcPr/>
                </a:tc>
              </a:tr>
              <a:tr h="529037">
                <a:tc>
                  <a:txBody>
                    <a:bodyPr/>
                    <a:lstStyle/>
                    <a:p>
                      <a:pPr algn="ctr">
                        <a:lnSpc>
                          <a:spcPct val="150000"/>
                        </a:lnSpc>
                        <a:spcAft>
                          <a:spcPts val="0"/>
                        </a:spcAft>
                        <a:tabLst>
                          <a:tab pos="2700020" algn="ctr"/>
                          <a:tab pos="5400040" algn="r"/>
                          <a:tab pos="1257300" algn="l"/>
                          <a:tab pos="2700020" algn="ctr"/>
                        </a:tabLst>
                      </a:pPr>
                      <a:r>
                        <a:rPr lang="es-MX" sz="1200">
                          <a:effectLst/>
                        </a:rPr>
                        <a:t>a</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dirty="0">
                          <a:effectLst/>
                        </a:rPr>
                        <a:t>Capacidad promedio de la celda en el DL</a:t>
                      </a:r>
                      <a:endParaRPr lang="es-EC" sz="1200" dirty="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 pos="2700020" algn="ctr"/>
                        </a:tabLst>
                      </a:pPr>
                      <a:r>
                        <a:rPr lang="es-MX" sz="1200">
                          <a:effectLst/>
                        </a:rPr>
                        <a:t>a=35,218 Mbps</a:t>
                      </a:r>
                      <a:endParaRPr lang="es-EC" sz="1200">
                        <a:solidFill>
                          <a:srgbClr val="000000"/>
                        </a:solidFill>
                        <a:effectLst/>
                        <a:latin typeface="Times New Roman"/>
                        <a:ea typeface="Times New Roman"/>
                        <a:cs typeface="Arial"/>
                      </a:endParaRPr>
                    </a:p>
                  </a:txBody>
                  <a:tcPr marL="68580" marR="68580" marT="0" marB="0"/>
                </a:tc>
              </a:tr>
              <a:tr h="529037">
                <a:tc>
                  <a:txBody>
                    <a:bodyPr/>
                    <a:lstStyle/>
                    <a:p>
                      <a:pPr algn="ctr">
                        <a:lnSpc>
                          <a:spcPct val="150000"/>
                        </a:lnSpc>
                        <a:spcAft>
                          <a:spcPts val="0"/>
                        </a:spcAft>
                        <a:tabLst>
                          <a:tab pos="2700020" algn="ctr"/>
                          <a:tab pos="5400040" algn="r"/>
                          <a:tab pos="1257300" algn="l"/>
                          <a:tab pos="2700020" algn="ctr"/>
                        </a:tabLst>
                      </a:pPr>
                      <a:r>
                        <a:rPr lang="es-MX" sz="1200">
                          <a:effectLst/>
                        </a:rPr>
                        <a:t>b</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Diseño de la celda en el DL con usuarios</a:t>
                      </a:r>
                      <a:endParaRPr lang="es-EC" sz="120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 pos="2700020" algn="ctr"/>
                        </a:tabLst>
                      </a:pPr>
                      <a:r>
                        <a:rPr lang="es-MX" sz="1200">
                          <a:effectLst/>
                        </a:rPr>
                        <a:t>b=50%</a:t>
                      </a:r>
                      <a:endParaRPr lang="es-EC" sz="1200">
                        <a:solidFill>
                          <a:srgbClr val="000000"/>
                        </a:solidFill>
                        <a:effectLst/>
                        <a:latin typeface="Times New Roman"/>
                        <a:ea typeface="Times New Roman"/>
                        <a:cs typeface="Arial"/>
                      </a:endParaRPr>
                    </a:p>
                  </a:txBody>
                  <a:tcPr marL="68580" marR="68580" marT="0" marB="0"/>
                </a:tc>
              </a:tr>
              <a:tr h="529037">
                <a:tc>
                  <a:txBody>
                    <a:bodyPr/>
                    <a:lstStyle/>
                    <a:p>
                      <a:pPr algn="ctr">
                        <a:lnSpc>
                          <a:spcPct val="150000"/>
                        </a:lnSpc>
                        <a:spcAft>
                          <a:spcPts val="0"/>
                        </a:spcAft>
                        <a:tabLst>
                          <a:tab pos="2700020" algn="ctr"/>
                          <a:tab pos="5400040" algn="r"/>
                          <a:tab pos="1257300" algn="l"/>
                          <a:tab pos="2700020" algn="ctr"/>
                        </a:tabLst>
                      </a:pPr>
                      <a:r>
                        <a:rPr lang="es-MX" sz="1200">
                          <a:effectLst/>
                        </a:rPr>
                        <a:t>c</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Capacidad de la celda diseñada</a:t>
                      </a:r>
                      <a:endParaRPr lang="es-EC" sz="120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 pos="2700020" algn="ctr"/>
                        </a:tabLst>
                      </a:pPr>
                      <a:r>
                        <a:rPr lang="es-MX" sz="1200">
                          <a:effectLst/>
                        </a:rPr>
                        <a:t>c=a * b=17,609 Mbps</a:t>
                      </a:r>
                      <a:endParaRPr lang="es-EC" sz="1200">
                        <a:solidFill>
                          <a:srgbClr val="000000"/>
                        </a:solidFill>
                        <a:effectLst/>
                        <a:latin typeface="Times New Roman"/>
                        <a:ea typeface="Times New Roman"/>
                        <a:cs typeface="Arial"/>
                      </a:endParaRPr>
                    </a:p>
                  </a:txBody>
                  <a:tcPr marL="68580" marR="68580" marT="0" marB="0"/>
                </a:tc>
              </a:tr>
              <a:tr h="529037">
                <a:tc>
                  <a:txBody>
                    <a:bodyPr/>
                    <a:lstStyle/>
                    <a:p>
                      <a:pPr algn="ctr">
                        <a:lnSpc>
                          <a:spcPct val="150000"/>
                        </a:lnSpc>
                        <a:spcAft>
                          <a:spcPts val="0"/>
                        </a:spcAft>
                        <a:tabLst>
                          <a:tab pos="2700020" algn="ctr"/>
                          <a:tab pos="5400040" algn="r"/>
                          <a:tab pos="1257300" algn="l"/>
                          <a:tab pos="2700020" algn="ctr"/>
                        </a:tabLst>
                      </a:pPr>
                      <a:r>
                        <a:rPr lang="es-MX" sz="1200">
                          <a:effectLst/>
                        </a:rPr>
                        <a:t>d</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Relación del pico promedio</a:t>
                      </a:r>
                      <a:endParaRPr lang="es-EC" sz="120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 pos="2700020" algn="ctr"/>
                        </a:tabLst>
                      </a:pPr>
                      <a:r>
                        <a:rPr lang="es-MX" sz="1200">
                          <a:effectLst/>
                        </a:rPr>
                        <a:t>20%</a:t>
                      </a:r>
                      <a:endParaRPr lang="es-EC" sz="1200">
                        <a:solidFill>
                          <a:srgbClr val="000000"/>
                        </a:solidFill>
                        <a:effectLst/>
                        <a:latin typeface="Times New Roman"/>
                        <a:ea typeface="Times New Roman"/>
                        <a:cs typeface="Arial"/>
                      </a:endParaRPr>
                    </a:p>
                  </a:txBody>
                  <a:tcPr marL="68580" marR="68580" marT="0" marB="0"/>
                </a:tc>
              </a:tr>
              <a:tr h="529037">
                <a:tc>
                  <a:txBody>
                    <a:bodyPr/>
                    <a:lstStyle/>
                    <a:p>
                      <a:pPr algn="ctr">
                        <a:lnSpc>
                          <a:spcPct val="150000"/>
                        </a:lnSpc>
                        <a:spcAft>
                          <a:spcPts val="0"/>
                        </a:spcAft>
                        <a:tabLst>
                          <a:tab pos="2700020" algn="ctr"/>
                          <a:tab pos="5400040" algn="r"/>
                          <a:tab pos="1257300" algn="l"/>
                          <a:tab pos="2700020" algn="ctr"/>
                        </a:tabLst>
                      </a:pPr>
                      <a:r>
                        <a:rPr lang="es-MX" sz="1200">
                          <a:effectLst/>
                        </a:rPr>
                        <a:t>e</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Promedio del DL en B del Troughput/sub</a:t>
                      </a:r>
                      <a:endParaRPr lang="es-EC" sz="120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 pos="2700020" algn="ctr"/>
                        </a:tabLst>
                      </a:pPr>
                      <a:r>
                        <a:rPr lang="es-MX" sz="1200">
                          <a:effectLst/>
                        </a:rPr>
                        <a:t>20 Kbps</a:t>
                      </a:r>
                      <a:endParaRPr lang="es-EC" sz="1200">
                        <a:solidFill>
                          <a:srgbClr val="000000"/>
                        </a:solidFill>
                        <a:effectLst/>
                        <a:latin typeface="Times New Roman"/>
                        <a:ea typeface="Times New Roman"/>
                        <a:cs typeface="Arial"/>
                      </a:endParaRPr>
                    </a:p>
                  </a:txBody>
                  <a:tcPr marL="68580" marR="68580" marT="0" marB="0"/>
                </a:tc>
              </a:tr>
              <a:tr h="529037">
                <a:tc>
                  <a:txBody>
                    <a:bodyPr/>
                    <a:lstStyle/>
                    <a:p>
                      <a:pPr algn="ctr">
                        <a:lnSpc>
                          <a:spcPct val="150000"/>
                        </a:lnSpc>
                        <a:spcAft>
                          <a:spcPts val="0"/>
                        </a:spcAft>
                        <a:tabLst>
                          <a:tab pos="2700020" algn="ctr"/>
                          <a:tab pos="5400040" algn="r"/>
                          <a:tab pos="1257300" algn="l"/>
                          <a:tab pos="2700020" algn="ctr"/>
                        </a:tabLst>
                      </a:pPr>
                      <a:r>
                        <a:rPr lang="es-MX" sz="1200">
                          <a:effectLst/>
                        </a:rPr>
                        <a:t>f</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Número de celdas por sitio</a:t>
                      </a:r>
                      <a:endParaRPr lang="es-EC" sz="120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 pos="2700020" algn="ctr"/>
                        </a:tabLst>
                      </a:pPr>
                      <a:r>
                        <a:rPr lang="es-MX" sz="1200">
                          <a:effectLst/>
                        </a:rPr>
                        <a:t>3 sectores</a:t>
                      </a:r>
                      <a:endParaRPr lang="es-EC" sz="1200">
                        <a:solidFill>
                          <a:srgbClr val="000000"/>
                        </a:solidFill>
                        <a:effectLst/>
                        <a:latin typeface="Times New Roman"/>
                        <a:ea typeface="Times New Roman"/>
                        <a:cs typeface="Arial"/>
                      </a:endParaRPr>
                    </a:p>
                  </a:txBody>
                  <a:tcPr marL="68580" marR="68580" marT="0" marB="0"/>
                </a:tc>
              </a:tr>
              <a:tr h="1121274">
                <a:tc>
                  <a:txBody>
                    <a:bodyPr/>
                    <a:lstStyle/>
                    <a:p>
                      <a:pPr algn="ctr">
                        <a:lnSpc>
                          <a:spcPct val="150000"/>
                        </a:lnSpc>
                        <a:spcAft>
                          <a:spcPts val="0"/>
                        </a:spcAft>
                        <a:tabLst>
                          <a:tab pos="2700020" algn="ctr"/>
                          <a:tab pos="5400040" algn="r"/>
                          <a:tab pos="1257300" algn="l"/>
                          <a:tab pos="2700020" algn="ctr"/>
                        </a:tabLst>
                      </a:pPr>
                      <a:r>
                        <a:rPr lang="es-MX" sz="1200" b="1" dirty="0">
                          <a:effectLst/>
                        </a:rPr>
                        <a:t>g</a:t>
                      </a:r>
                      <a:endParaRPr lang="es-EC" sz="1200" b="1" dirty="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b="1">
                          <a:effectLst/>
                        </a:rPr>
                        <a:t>Suscriptores que soporta la celda</a:t>
                      </a:r>
                      <a:endParaRPr lang="es-EC" sz="1200" b="1">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 pos="2700020" algn="ctr"/>
                        </a:tabLst>
                      </a:pPr>
                      <a:r>
                        <a:rPr lang="es-MX" sz="1200" b="1" dirty="0">
                          <a:effectLst/>
                        </a:rPr>
                        <a:t>g=(c*f)/(1+d)/e</a:t>
                      </a:r>
                      <a:endParaRPr lang="es-EC" sz="1200" b="1" dirty="0">
                        <a:effectLst/>
                      </a:endParaRPr>
                    </a:p>
                    <a:p>
                      <a:pPr algn="ctr">
                        <a:lnSpc>
                          <a:spcPct val="150000"/>
                        </a:lnSpc>
                        <a:spcAft>
                          <a:spcPts val="0"/>
                        </a:spcAft>
                        <a:tabLst>
                          <a:tab pos="2700020" algn="ctr"/>
                          <a:tab pos="5400040" algn="r"/>
                          <a:tab pos="1257300" algn="l"/>
                          <a:tab pos="2700020" algn="ctr"/>
                        </a:tabLst>
                      </a:pPr>
                      <a:r>
                        <a:rPr lang="es-MX" sz="1800" b="1" dirty="0">
                          <a:solidFill>
                            <a:srgbClr val="FF0000"/>
                          </a:solidFill>
                          <a:effectLst/>
                        </a:rPr>
                        <a:t>g=2201</a:t>
                      </a:r>
                      <a:endParaRPr lang="es-EC" sz="1800" b="1" dirty="0">
                        <a:solidFill>
                          <a:srgbClr val="FF0000"/>
                        </a:solidFill>
                        <a:effectLst/>
                        <a:latin typeface="Times New Roman"/>
                        <a:ea typeface="Times New Roman"/>
                        <a:cs typeface="Arial"/>
                      </a:endParaRPr>
                    </a:p>
                  </a:txBody>
                  <a:tcPr marL="68580" marR="68580" marT="0" marB="0"/>
                </a:tc>
              </a:tr>
            </a:tbl>
          </a:graphicData>
        </a:graphic>
      </p:graphicFrame>
      <p:sp>
        <p:nvSpPr>
          <p:cNvPr id="6" name="1 Título"/>
          <p:cNvSpPr>
            <a:spLocks noGrp="1"/>
          </p:cNvSpPr>
          <p:nvPr>
            <p:ph type="title"/>
          </p:nvPr>
        </p:nvSpPr>
        <p:spPr>
          <a:xfrm>
            <a:off x="467544" y="260648"/>
            <a:ext cx="8229600" cy="1143000"/>
          </a:xfrm>
        </p:spPr>
        <p:txBody>
          <a:bodyPr>
            <a:normAutofit/>
          </a:bodyPr>
          <a:lstStyle/>
          <a:p>
            <a:r>
              <a:rPr lang="en-US" sz="4000" dirty="0" err="1" smtClean="0"/>
              <a:t>Capacidad</a:t>
            </a:r>
            <a:r>
              <a:rPr lang="en-US" sz="4000" dirty="0" smtClean="0"/>
              <a:t> de la </a:t>
            </a:r>
            <a:r>
              <a:rPr lang="en-US" sz="4000" dirty="0" err="1" smtClean="0"/>
              <a:t>celda</a:t>
            </a:r>
            <a:endParaRPr lang="es-EC" sz="4000" dirty="0"/>
          </a:p>
        </p:txBody>
      </p:sp>
    </p:spTree>
    <p:extLst>
      <p:ext uri="{BB962C8B-B14F-4D97-AF65-F5344CB8AC3E}">
        <p14:creationId xmlns="" xmlns:p14="http://schemas.microsoft.com/office/powerpoint/2010/main" val="25998030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 xmlns:a14="http://schemas.microsoft.com/office/drawing/2010/main" Requires="a14">
          <p:graphicFrame>
            <p:nvGraphicFramePr>
              <p:cNvPr id="4" name="3 Marcador de contenido"/>
              <p:cNvGraphicFramePr>
                <a:graphicFrameLocks noGrp="1"/>
              </p:cNvGraphicFramePr>
              <p:nvPr>
                <p:ph idx="1"/>
                <p:extLst>
                  <p:ext uri="{D42A27DB-BD31-4B8C-83A1-F6EECF244321}">
                    <p14:modId xmlns:p14="http://schemas.microsoft.com/office/powerpoint/2010/main" val="3367402106"/>
                  </p:ext>
                </p:extLst>
              </p:nvPr>
            </p:nvGraphicFramePr>
            <p:xfrm>
              <a:off x="457200" y="1196752"/>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p:graphicFrame>
            <p:nvGraphicFramePr>
              <p:cNvPr id="4" name="3 Marcador de contenido"/>
              <p:cNvGraphicFramePr>
                <a:graphicFrameLocks noGrp="1"/>
              </p:cNvGraphicFramePr>
              <p:nvPr>
                <p:ph idx="1"/>
                <p:extLst>
                  <p:ext uri="{D42A27DB-BD31-4B8C-83A1-F6EECF244321}">
                    <p14:modId xmlns:a14="http://schemas.microsoft.com/office/drawing/2010/main" xmlns="" xmlns:p14="http://schemas.microsoft.com/office/powerpoint/2010/main" val="3367402106"/>
                  </p:ext>
                </p:extLst>
              </p:nvPr>
            </p:nvGraphicFramePr>
            <p:xfrm>
              <a:off x="457200" y="1196752"/>
              <a:ext cx="8229600" cy="452596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mc:Fallback>
      </mc:AlternateContent>
    </p:spTree>
    <p:extLst>
      <p:ext uri="{BB962C8B-B14F-4D97-AF65-F5344CB8AC3E}">
        <p14:creationId xmlns="" xmlns:p14="http://schemas.microsoft.com/office/powerpoint/2010/main" val="670585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Valle de </a:t>
            </a:r>
            <a:r>
              <a:rPr lang="en-US" dirty="0" err="1" smtClean="0"/>
              <a:t>Tumbaco</a:t>
            </a:r>
            <a:r>
              <a:rPr lang="en-US" dirty="0" smtClean="0"/>
              <a:t>.</a:t>
            </a:r>
            <a:endParaRPr lang="es-EC" dirty="0"/>
          </a:p>
        </p:txBody>
      </p:sp>
      <p:graphicFrame>
        <p:nvGraphicFramePr>
          <p:cNvPr id="4" name="3 Marcador de contenido"/>
          <p:cNvGraphicFramePr>
            <a:graphicFrameLocks noGrp="1"/>
          </p:cNvGraphicFramePr>
          <p:nvPr>
            <p:ph idx="1"/>
            <p:extLst>
              <p:ext uri="{D42A27DB-BD31-4B8C-83A1-F6EECF244321}">
                <p14:modId xmlns="" xmlns:p14="http://schemas.microsoft.com/office/powerpoint/2010/main" val="3843180481"/>
              </p:ext>
            </p:extLst>
          </p:nvPr>
        </p:nvGraphicFramePr>
        <p:xfrm>
          <a:off x="467544" y="1340768"/>
          <a:ext cx="8229600" cy="4536504"/>
        </p:xfrm>
        <a:graphic>
          <a:graphicData uri="http://schemas.openxmlformats.org/drawingml/2006/table">
            <a:tbl>
              <a:tblPr firstRow="1" firstCol="1" bandRow="1">
                <a:tableStyleId>{5C22544A-7EE6-4342-B048-85BDC9FD1C3A}</a:tableStyleId>
              </a:tblPr>
              <a:tblGrid>
                <a:gridCol w="2743200"/>
                <a:gridCol w="2743200"/>
                <a:gridCol w="2743200"/>
              </a:tblGrid>
              <a:tr h="378042">
                <a:tc>
                  <a:txBody>
                    <a:bodyPr/>
                    <a:lstStyle/>
                    <a:p>
                      <a:pPr algn="ctr">
                        <a:lnSpc>
                          <a:spcPct val="150000"/>
                        </a:lnSpc>
                        <a:spcAft>
                          <a:spcPts val="0"/>
                        </a:spcAft>
                        <a:tabLst>
                          <a:tab pos="2700020" algn="ctr"/>
                          <a:tab pos="5400040" algn="r"/>
                          <a:tab pos="1257300" algn="l"/>
                          <a:tab pos="2700020" algn="ctr"/>
                        </a:tabLst>
                      </a:pPr>
                      <a:r>
                        <a:rPr lang="es-MX" sz="1200" dirty="0">
                          <a:effectLst/>
                        </a:rPr>
                        <a:t>LUGAR.</a:t>
                      </a:r>
                      <a:endParaRPr lang="es-EC" sz="1200" dirty="0">
                        <a:solidFill>
                          <a:srgbClr val="000000"/>
                        </a:solidFill>
                        <a:effectLst/>
                        <a:latin typeface="Times New Roman"/>
                        <a:ea typeface="Times New Roman"/>
                        <a:cs typeface="Arial"/>
                      </a:endParaRPr>
                    </a:p>
                  </a:txBody>
                  <a:tcPr marL="68580" marR="68580" marT="0" marB="0"/>
                </a:tc>
                <a:tc gridSpan="2">
                  <a:txBody>
                    <a:bodyPr/>
                    <a:lstStyle/>
                    <a:p>
                      <a:pPr algn="ctr">
                        <a:lnSpc>
                          <a:spcPct val="150000"/>
                        </a:lnSpc>
                        <a:spcAft>
                          <a:spcPts val="0"/>
                        </a:spcAft>
                        <a:tabLst>
                          <a:tab pos="2700020" algn="ctr"/>
                          <a:tab pos="5400040" algn="r"/>
                          <a:tab pos="1257300" algn="l"/>
                          <a:tab pos="2700020" algn="ctr"/>
                        </a:tabLst>
                      </a:pPr>
                      <a:r>
                        <a:rPr lang="es-MX" sz="1200">
                          <a:effectLst/>
                        </a:rPr>
                        <a:t>COORDENADAS.</a:t>
                      </a:r>
                      <a:endParaRPr lang="es-EC" sz="1200">
                        <a:solidFill>
                          <a:srgbClr val="000000"/>
                        </a:solidFill>
                        <a:effectLst/>
                        <a:latin typeface="Times New Roman"/>
                        <a:ea typeface="Times New Roman"/>
                        <a:cs typeface="Arial"/>
                      </a:endParaRPr>
                    </a:p>
                  </a:txBody>
                  <a:tcPr marL="68580" marR="68580" marT="0" marB="0"/>
                </a:tc>
                <a:tc hMerge="1">
                  <a:txBody>
                    <a:bodyPr/>
                    <a:lstStyle/>
                    <a:p>
                      <a:endParaRPr lang="es-EC"/>
                    </a:p>
                  </a:txBody>
                  <a:tcPr/>
                </a:tc>
              </a:tr>
              <a:tr h="378042">
                <a:tc>
                  <a:txBody>
                    <a:bodyPr/>
                    <a:lstStyle/>
                    <a:p>
                      <a:pPr algn="just">
                        <a:lnSpc>
                          <a:spcPct val="150000"/>
                        </a:lnSpc>
                        <a:spcAft>
                          <a:spcPts val="0"/>
                        </a:spcAft>
                        <a:tabLst>
                          <a:tab pos="2700020" algn="ctr"/>
                          <a:tab pos="5400040" algn="r"/>
                          <a:tab pos="1257300" algn="l"/>
                          <a:tab pos="2700020" algn="ctr"/>
                        </a:tabLst>
                      </a:pPr>
                      <a:r>
                        <a:rPr lang="es-MX" sz="1200">
                          <a:effectLst/>
                        </a:rPr>
                        <a:t>Cumbaya</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2'22.45"S</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5'41.79"O</a:t>
                      </a:r>
                      <a:endParaRPr lang="es-EC" sz="1200">
                        <a:solidFill>
                          <a:srgbClr val="000000"/>
                        </a:solidFill>
                        <a:effectLst/>
                        <a:latin typeface="Times New Roman"/>
                        <a:ea typeface="Times New Roman"/>
                        <a:cs typeface="Arial"/>
                      </a:endParaRPr>
                    </a:p>
                  </a:txBody>
                  <a:tcPr marL="68580" marR="68580" marT="0" marB="0"/>
                </a:tc>
              </a:tr>
              <a:tr h="378042">
                <a:tc>
                  <a:txBody>
                    <a:bodyPr/>
                    <a:lstStyle/>
                    <a:p>
                      <a:pPr algn="just">
                        <a:lnSpc>
                          <a:spcPct val="150000"/>
                        </a:lnSpc>
                        <a:spcAft>
                          <a:spcPts val="0"/>
                        </a:spcAft>
                        <a:tabLst>
                          <a:tab pos="2700020" algn="ctr"/>
                          <a:tab pos="5400040" algn="r"/>
                          <a:tab pos="1257300" algn="l"/>
                          <a:tab pos="2700020" algn="ctr"/>
                        </a:tabLst>
                      </a:pPr>
                      <a:r>
                        <a:rPr lang="es-MX" sz="1200">
                          <a:effectLst/>
                        </a:rPr>
                        <a:t>Santa Inés de Cumbaya.</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1'43.13"S</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4'59.59"O</a:t>
                      </a:r>
                      <a:endParaRPr lang="es-EC" sz="1200">
                        <a:solidFill>
                          <a:srgbClr val="000000"/>
                        </a:solidFill>
                        <a:effectLst/>
                        <a:latin typeface="Times New Roman"/>
                        <a:ea typeface="Times New Roman"/>
                        <a:cs typeface="Arial"/>
                      </a:endParaRPr>
                    </a:p>
                  </a:txBody>
                  <a:tcPr marL="68580" marR="68580" marT="0" marB="0"/>
                </a:tc>
              </a:tr>
              <a:tr h="378042">
                <a:tc>
                  <a:txBody>
                    <a:bodyPr/>
                    <a:lstStyle/>
                    <a:p>
                      <a:pPr algn="just">
                        <a:lnSpc>
                          <a:spcPct val="150000"/>
                        </a:lnSpc>
                        <a:spcAft>
                          <a:spcPts val="0"/>
                        </a:spcAft>
                        <a:tabLst>
                          <a:tab pos="2700020" algn="ctr"/>
                          <a:tab pos="5400040" algn="r"/>
                          <a:tab pos="1257300" algn="l"/>
                          <a:tab pos="2700020" algn="ctr"/>
                        </a:tabLst>
                      </a:pPr>
                      <a:r>
                        <a:rPr lang="es-MX" sz="1200">
                          <a:effectLst/>
                        </a:rPr>
                        <a:t>U. San Francisc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2'32.63"S</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6'25.66"O</a:t>
                      </a:r>
                      <a:endParaRPr lang="es-EC" sz="1200">
                        <a:solidFill>
                          <a:srgbClr val="000000"/>
                        </a:solidFill>
                        <a:effectLst/>
                        <a:latin typeface="Times New Roman"/>
                        <a:ea typeface="Times New Roman"/>
                        <a:cs typeface="Arial"/>
                      </a:endParaRPr>
                    </a:p>
                  </a:txBody>
                  <a:tcPr marL="68580" marR="68580" marT="0" marB="0"/>
                </a:tc>
              </a:tr>
              <a:tr h="378042">
                <a:tc>
                  <a:txBody>
                    <a:bodyPr/>
                    <a:lstStyle/>
                    <a:p>
                      <a:pPr algn="just">
                        <a:lnSpc>
                          <a:spcPct val="150000"/>
                        </a:lnSpc>
                        <a:spcAft>
                          <a:spcPts val="0"/>
                        </a:spcAft>
                        <a:tabLst>
                          <a:tab pos="2700020" algn="ctr"/>
                          <a:tab pos="5400040" algn="r"/>
                          <a:tab pos="1257300" algn="l"/>
                          <a:tab pos="2700020" algn="ctr"/>
                        </a:tabLst>
                      </a:pPr>
                      <a:r>
                        <a:rPr lang="es-MX" sz="1200">
                          <a:effectLst/>
                        </a:rPr>
                        <a:t>San Isidr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1'2.39"S</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6'43.41"O</a:t>
                      </a:r>
                      <a:endParaRPr lang="es-EC" sz="1200">
                        <a:solidFill>
                          <a:srgbClr val="000000"/>
                        </a:solidFill>
                        <a:effectLst/>
                        <a:latin typeface="Times New Roman"/>
                        <a:ea typeface="Times New Roman"/>
                        <a:cs typeface="Arial"/>
                      </a:endParaRPr>
                    </a:p>
                  </a:txBody>
                  <a:tcPr marL="68580" marR="68580" marT="0" marB="0"/>
                </a:tc>
              </a:tr>
              <a:tr h="378042">
                <a:tc>
                  <a:txBody>
                    <a:bodyPr/>
                    <a:lstStyle/>
                    <a:p>
                      <a:pPr algn="just">
                        <a:lnSpc>
                          <a:spcPct val="150000"/>
                        </a:lnSpc>
                        <a:spcAft>
                          <a:spcPts val="0"/>
                        </a:spcAft>
                        <a:tabLst>
                          <a:tab pos="2700020" algn="ctr"/>
                          <a:tab pos="5400040" algn="r"/>
                          <a:tab pos="1257300" algn="l"/>
                          <a:tab pos="2700020" algn="ctr"/>
                        </a:tabLst>
                      </a:pPr>
                      <a:r>
                        <a:rPr lang="es-MX" sz="1200">
                          <a:effectLst/>
                        </a:rPr>
                        <a:t>Tumbac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dirty="0">
                          <a:effectLst/>
                        </a:rPr>
                        <a:t>  0°12'34.75"S</a:t>
                      </a:r>
                      <a:endParaRPr lang="es-EC" sz="1200" dirty="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4'17.52"O</a:t>
                      </a:r>
                      <a:endParaRPr lang="es-EC" sz="1200">
                        <a:solidFill>
                          <a:srgbClr val="000000"/>
                        </a:solidFill>
                        <a:effectLst/>
                        <a:latin typeface="Times New Roman"/>
                        <a:ea typeface="Times New Roman"/>
                        <a:cs typeface="Arial"/>
                      </a:endParaRPr>
                    </a:p>
                  </a:txBody>
                  <a:tcPr marL="68580" marR="68580" marT="0" marB="0"/>
                </a:tc>
              </a:tr>
              <a:tr h="378042">
                <a:tc>
                  <a:txBody>
                    <a:bodyPr/>
                    <a:lstStyle/>
                    <a:p>
                      <a:pPr algn="just">
                        <a:lnSpc>
                          <a:spcPct val="150000"/>
                        </a:lnSpc>
                        <a:spcAft>
                          <a:spcPts val="0"/>
                        </a:spcAft>
                        <a:tabLst>
                          <a:tab pos="2700020" algn="ctr"/>
                          <a:tab pos="5400040" algn="r"/>
                          <a:tab pos="1257300" algn="l"/>
                          <a:tab pos="2700020" algn="ctr"/>
                        </a:tabLst>
                      </a:pPr>
                      <a:r>
                        <a:rPr lang="es-MX" sz="1200">
                          <a:effectLst/>
                        </a:rPr>
                        <a:t>Tumbac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2'48.88"S</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3'53.86"O</a:t>
                      </a:r>
                      <a:endParaRPr lang="es-EC" sz="1200">
                        <a:solidFill>
                          <a:srgbClr val="000000"/>
                        </a:solidFill>
                        <a:effectLst/>
                        <a:latin typeface="Times New Roman"/>
                        <a:ea typeface="Times New Roman"/>
                        <a:cs typeface="Arial"/>
                      </a:endParaRPr>
                    </a:p>
                  </a:txBody>
                  <a:tcPr marL="68580" marR="68580" marT="0" marB="0"/>
                </a:tc>
              </a:tr>
              <a:tr h="378042">
                <a:tc>
                  <a:txBody>
                    <a:bodyPr/>
                    <a:lstStyle/>
                    <a:p>
                      <a:pPr algn="just">
                        <a:lnSpc>
                          <a:spcPct val="150000"/>
                        </a:lnSpc>
                        <a:spcAft>
                          <a:spcPts val="0"/>
                        </a:spcAft>
                        <a:tabLst>
                          <a:tab pos="2700020" algn="ctr"/>
                          <a:tab pos="5400040" algn="r"/>
                          <a:tab pos="1257300" algn="l"/>
                          <a:tab pos="2700020" algn="ctr"/>
                        </a:tabLst>
                      </a:pPr>
                      <a:r>
                        <a:rPr lang="es-MX" sz="1200">
                          <a:effectLst/>
                        </a:rPr>
                        <a:t>Tumbac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2'10.24"S</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3'43.18"O</a:t>
                      </a:r>
                      <a:endParaRPr lang="es-EC" sz="1200">
                        <a:solidFill>
                          <a:srgbClr val="000000"/>
                        </a:solidFill>
                        <a:effectLst/>
                        <a:latin typeface="Times New Roman"/>
                        <a:ea typeface="Times New Roman"/>
                        <a:cs typeface="Arial"/>
                      </a:endParaRPr>
                    </a:p>
                  </a:txBody>
                  <a:tcPr marL="68580" marR="68580" marT="0" marB="0"/>
                </a:tc>
              </a:tr>
              <a:tr h="378042">
                <a:tc>
                  <a:txBody>
                    <a:bodyPr/>
                    <a:lstStyle/>
                    <a:p>
                      <a:pPr algn="just">
                        <a:lnSpc>
                          <a:spcPct val="150000"/>
                        </a:lnSpc>
                        <a:spcAft>
                          <a:spcPts val="0"/>
                        </a:spcAft>
                        <a:tabLst>
                          <a:tab pos="2700020" algn="ctr"/>
                          <a:tab pos="5400040" algn="r"/>
                          <a:tab pos="1257300" algn="l"/>
                          <a:tab pos="2700020" algn="ctr"/>
                        </a:tabLst>
                      </a:pPr>
                      <a:r>
                        <a:rPr lang="es-MX" sz="1200">
                          <a:effectLst/>
                        </a:rPr>
                        <a:t>Tumbac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1'14.53"S</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3'56.17"O</a:t>
                      </a:r>
                      <a:endParaRPr lang="es-EC" sz="1200">
                        <a:solidFill>
                          <a:srgbClr val="000000"/>
                        </a:solidFill>
                        <a:effectLst/>
                        <a:latin typeface="Times New Roman"/>
                        <a:ea typeface="Times New Roman"/>
                        <a:cs typeface="Arial"/>
                      </a:endParaRPr>
                    </a:p>
                  </a:txBody>
                  <a:tcPr marL="68580" marR="68580" marT="0" marB="0"/>
                </a:tc>
              </a:tr>
              <a:tr h="378042">
                <a:tc>
                  <a:txBody>
                    <a:bodyPr/>
                    <a:lstStyle/>
                    <a:p>
                      <a:pPr algn="just">
                        <a:lnSpc>
                          <a:spcPct val="150000"/>
                        </a:lnSpc>
                        <a:spcAft>
                          <a:spcPts val="0"/>
                        </a:spcAft>
                        <a:tabLst>
                          <a:tab pos="2700020" algn="ctr"/>
                          <a:tab pos="5400040" algn="r"/>
                          <a:tab pos="1257300" algn="l"/>
                          <a:tab pos="2700020" algn="ctr"/>
                        </a:tabLst>
                      </a:pPr>
                      <a:r>
                        <a:rPr lang="es-MX" sz="1200">
                          <a:effectLst/>
                        </a:rPr>
                        <a:t>Tumbac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1'20.50"S</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3'04.25"O</a:t>
                      </a:r>
                      <a:endParaRPr lang="es-EC" sz="1200">
                        <a:solidFill>
                          <a:srgbClr val="000000"/>
                        </a:solidFill>
                        <a:effectLst/>
                        <a:latin typeface="Times New Roman"/>
                        <a:ea typeface="Times New Roman"/>
                        <a:cs typeface="Arial"/>
                      </a:endParaRPr>
                    </a:p>
                  </a:txBody>
                  <a:tcPr marL="68580" marR="68580" marT="0" marB="0"/>
                </a:tc>
              </a:tr>
              <a:tr h="378042">
                <a:tc>
                  <a:txBody>
                    <a:bodyPr/>
                    <a:lstStyle/>
                    <a:p>
                      <a:pPr algn="just">
                        <a:lnSpc>
                          <a:spcPct val="150000"/>
                        </a:lnSpc>
                        <a:spcAft>
                          <a:spcPts val="0"/>
                        </a:spcAft>
                        <a:tabLst>
                          <a:tab pos="2700020" algn="ctr"/>
                          <a:tab pos="5400040" algn="r"/>
                          <a:tab pos="1257300" algn="l"/>
                          <a:tab pos="2700020" algn="ctr"/>
                        </a:tabLst>
                      </a:pPr>
                      <a:r>
                        <a:rPr lang="es-MX" sz="1200">
                          <a:effectLst/>
                        </a:rPr>
                        <a:t>Tumbaco, Tola Chica</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2'35.41"S</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2'25.34"O</a:t>
                      </a:r>
                      <a:endParaRPr lang="es-EC" sz="1200">
                        <a:solidFill>
                          <a:srgbClr val="000000"/>
                        </a:solidFill>
                        <a:effectLst/>
                        <a:latin typeface="Times New Roman"/>
                        <a:ea typeface="Times New Roman"/>
                        <a:cs typeface="Arial"/>
                      </a:endParaRPr>
                    </a:p>
                  </a:txBody>
                  <a:tcPr marL="68580" marR="68580" marT="0" marB="0"/>
                </a:tc>
              </a:tr>
              <a:tr h="378042">
                <a:tc>
                  <a:txBody>
                    <a:bodyPr/>
                    <a:lstStyle/>
                    <a:p>
                      <a:pPr algn="just">
                        <a:lnSpc>
                          <a:spcPct val="150000"/>
                        </a:lnSpc>
                        <a:spcAft>
                          <a:spcPts val="0"/>
                        </a:spcAft>
                        <a:tabLst>
                          <a:tab pos="2700020" algn="ctr"/>
                          <a:tab pos="5400040" algn="r"/>
                          <a:tab pos="1257300" algn="l"/>
                          <a:tab pos="2700020" algn="ctr"/>
                        </a:tabLst>
                      </a:pPr>
                      <a:r>
                        <a:rPr lang="es-MX" sz="1200">
                          <a:effectLst/>
                        </a:rPr>
                        <a:t>Tumbaco</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2'00.64"S</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dirty="0">
                          <a:effectLst/>
                        </a:rPr>
                        <a:t>78°22'37.39"O</a:t>
                      </a:r>
                      <a:endParaRPr lang="es-EC" sz="1200" dirty="0">
                        <a:solidFill>
                          <a:srgbClr val="000000"/>
                        </a:solidFill>
                        <a:effectLst/>
                        <a:latin typeface="Times New Roman"/>
                        <a:ea typeface="Times New Roman"/>
                        <a:cs typeface="Arial"/>
                      </a:endParaRPr>
                    </a:p>
                  </a:txBody>
                  <a:tcPr marL="68580" marR="68580" marT="0" marB="0"/>
                </a:tc>
              </a:tr>
            </a:tbl>
          </a:graphicData>
        </a:graphic>
      </p:graphicFrame>
      <p:sp>
        <p:nvSpPr>
          <p:cNvPr id="5" name="4 CuadroTexto"/>
          <p:cNvSpPr txBox="1"/>
          <p:nvPr/>
        </p:nvSpPr>
        <p:spPr>
          <a:xfrm>
            <a:off x="3347864" y="6058975"/>
            <a:ext cx="2370842" cy="369332"/>
          </a:xfrm>
          <a:prstGeom prst="rect">
            <a:avLst/>
          </a:prstGeom>
          <a:noFill/>
        </p:spPr>
        <p:txBody>
          <a:bodyPr wrap="none" rtlCol="0">
            <a:spAutoFit/>
          </a:bodyPr>
          <a:lstStyle/>
          <a:p>
            <a:r>
              <a:rPr lang="en-US" dirty="0" err="1" smtClean="0"/>
              <a:t>Ubicación</a:t>
            </a:r>
            <a:r>
              <a:rPr lang="en-US" dirty="0" smtClean="0"/>
              <a:t> de </a:t>
            </a:r>
            <a:r>
              <a:rPr lang="en-US" dirty="0" err="1" smtClean="0"/>
              <a:t>las</a:t>
            </a:r>
            <a:r>
              <a:rPr lang="en-US" dirty="0" smtClean="0"/>
              <a:t> </a:t>
            </a:r>
            <a:r>
              <a:rPr lang="en-US" dirty="0" err="1" smtClean="0"/>
              <a:t>Celdas</a:t>
            </a:r>
            <a:endParaRPr lang="es-EC" dirty="0"/>
          </a:p>
        </p:txBody>
      </p:sp>
    </p:spTree>
    <p:extLst>
      <p:ext uri="{BB962C8B-B14F-4D97-AF65-F5344CB8AC3E}">
        <p14:creationId xmlns="" xmlns:p14="http://schemas.microsoft.com/office/powerpoint/2010/main" val="247368290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Valle de Los </a:t>
            </a:r>
            <a:r>
              <a:rPr lang="en-US" dirty="0" err="1" smtClean="0"/>
              <a:t>Chillos</a:t>
            </a:r>
            <a:endParaRPr lang="es-EC" dirty="0"/>
          </a:p>
        </p:txBody>
      </p:sp>
      <p:graphicFrame>
        <p:nvGraphicFramePr>
          <p:cNvPr id="4" name="3 Marcador de contenido"/>
          <p:cNvGraphicFramePr>
            <a:graphicFrameLocks noGrp="1"/>
          </p:cNvGraphicFramePr>
          <p:nvPr>
            <p:ph idx="1"/>
            <p:extLst>
              <p:ext uri="{D42A27DB-BD31-4B8C-83A1-F6EECF244321}">
                <p14:modId xmlns="" xmlns:p14="http://schemas.microsoft.com/office/powerpoint/2010/main" val="2149799941"/>
              </p:ext>
            </p:extLst>
          </p:nvPr>
        </p:nvGraphicFramePr>
        <p:xfrm>
          <a:off x="611560" y="1268760"/>
          <a:ext cx="7986993" cy="4663440"/>
        </p:xfrm>
        <a:graphic>
          <a:graphicData uri="http://schemas.openxmlformats.org/drawingml/2006/table">
            <a:tbl>
              <a:tblPr firstRow="1" firstCol="1" bandRow="1">
                <a:tableStyleId>{5C22544A-7EE6-4342-B048-85BDC9FD1C3A}</a:tableStyleId>
              </a:tblPr>
              <a:tblGrid>
                <a:gridCol w="2662331"/>
                <a:gridCol w="2662331"/>
                <a:gridCol w="2662331"/>
              </a:tblGrid>
              <a:tr h="266233">
                <a:tc>
                  <a:txBody>
                    <a:bodyPr/>
                    <a:lstStyle/>
                    <a:p>
                      <a:pPr algn="ctr">
                        <a:lnSpc>
                          <a:spcPct val="150000"/>
                        </a:lnSpc>
                        <a:spcAft>
                          <a:spcPts val="0"/>
                        </a:spcAft>
                        <a:tabLst>
                          <a:tab pos="2700020" algn="ctr"/>
                          <a:tab pos="5400040" algn="r"/>
                          <a:tab pos="1257300" algn="l"/>
                          <a:tab pos="2700020" algn="ctr"/>
                        </a:tabLst>
                      </a:pPr>
                      <a:r>
                        <a:rPr lang="es-MX" sz="1200" dirty="0">
                          <a:effectLst/>
                        </a:rPr>
                        <a:t>LUGAR.</a:t>
                      </a:r>
                      <a:endParaRPr lang="es-EC" sz="1200" dirty="0">
                        <a:solidFill>
                          <a:srgbClr val="000000"/>
                        </a:solidFill>
                        <a:effectLst/>
                        <a:latin typeface="Times New Roman"/>
                        <a:ea typeface="Times New Roman"/>
                        <a:cs typeface="Arial"/>
                      </a:endParaRPr>
                    </a:p>
                  </a:txBody>
                  <a:tcPr marL="66558" marR="66558" marT="0" marB="0"/>
                </a:tc>
                <a:tc gridSpan="2">
                  <a:txBody>
                    <a:bodyPr/>
                    <a:lstStyle/>
                    <a:p>
                      <a:pPr algn="ctr">
                        <a:lnSpc>
                          <a:spcPct val="150000"/>
                        </a:lnSpc>
                        <a:spcAft>
                          <a:spcPts val="0"/>
                        </a:spcAft>
                        <a:tabLst>
                          <a:tab pos="2700020" algn="ctr"/>
                          <a:tab pos="5400040" algn="r"/>
                          <a:tab pos="1257300" algn="l"/>
                          <a:tab pos="2700020" algn="ctr"/>
                        </a:tabLst>
                      </a:pPr>
                      <a:r>
                        <a:rPr lang="es-MX" sz="1200" dirty="0">
                          <a:effectLst/>
                        </a:rPr>
                        <a:t>COORDENADAS.</a:t>
                      </a:r>
                      <a:endParaRPr lang="es-EC" sz="1200" dirty="0">
                        <a:solidFill>
                          <a:srgbClr val="000000"/>
                        </a:solidFill>
                        <a:effectLst/>
                        <a:latin typeface="Times New Roman"/>
                        <a:ea typeface="Times New Roman"/>
                        <a:cs typeface="Arial"/>
                      </a:endParaRPr>
                    </a:p>
                  </a:txBody>
                  <a:tcPr marL="66558" marR="66558" marT="0" marB="0"/>
                </a:tc>
                <a:tc hMerge="1">
                  <a:txBody>
                    <a:bodyPr/>
                    <a:lstStyle/>
                    <a:p>
                      <a:endParaRPr lang="es-EC"/>
                    </a:p>
                  </a:txBody>
                  <a:tcPr/>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San Rafael</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20'27.19"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9'11.66"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San Rafael</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8'12.28"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8'06.65"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San Rafael Col. Gutenberg</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9'35.95"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8'34.03"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Sangolquí</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20'07.83"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7'08.19"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Sangolquí</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9'47.33"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7'06.65"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River Mall</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9'29.09"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6'57.51"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Sangolquí-Estadio</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9'57.64"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6'51.09"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Sangolquí Cabañas del Sauce</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20'36.08"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6'27.86"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Sangolquí Selva Alegre</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20'40.09"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5'59.40"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Colibrí</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9'33.18"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5'51.74"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La Colina</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9'08.37"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6'14.79"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San Luis Shopping</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8'21.59"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6'56.22"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San Rafael</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8'44.24"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7'33.87"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Sangolquí</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8'09.29"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6'15.56"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Sangolquí Iglesia alianza Chillo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17'54.61"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78°27'04.13"O</a:t>
                      </a:r>
                      <a:endParaRPr lang="es-EC" sz="1200">
                        <a:solidFill>
                          <a:srgbClr val="000000"/>
                        </a:solidFill>
                        <a:effectLst/>
                        <a:latin typeface="Times New Roman"/>
                        <a:ea typeface="Times New Roman"/>
                        <a:cs typeface="Arial"/>
                      </a:endParaRPr>
                    </a:p>
                  </a:txBody>
                  <a:tcPr marL="66558" marR="66558" marT="0" marB="0"/>
                </a:tc>
              </a:tr>
              <a:tr h="266233">
                <a:tc>
                  <a:txBody>
                    <a:bodyPr/>
                    <a:lstStyle/>
                    <a:p>
                      <a:pPr algn="just">
                        <a:lnSpc>
                          <a:spcPct val="150000"/>
                        </a:lnSpc>
                        <a:spcAft>
                          <a:spcPts val="0"/>
                        </a:spcAft>
                        <a:tabLst>
                          <a:tab pos="2700020" algn="ctr"/>
                          <a:tab pos="5400040" algn="r"/>
                          <a:tab pos="1257300" algn="l"/>
                          <a:tab pos="2700020" algn="ctr"/>
                        </a:tabLst>
                      </a:pPr>
                      <a:r>
                        <a:rPr lang="es-MX" sz="1200">
                          <a:effectLst/>
                        </a:rPr>
                        <a:t>Sangolquí</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  0°20'17.14"S</a:t>
                      </a:r>
                      <a:endParaRPr lang="es-EC" sz="1200">
                        <a:solidFill>
                          <a:srgbClr val="000000"/>
                        </a:solidFill>
                        <a:effectLst/>
                        <a:latin typeface="Times New Roman"/>
                        <a:ea typeface="Times New Roman"/>
                        <a:cs typeface="Arial"/>
                      </a:endParaRPr>
                    </a:p>
                  </a:txBody>
                  <a:tcPr marL="66558" marR="66558" marT="0" marB="0"/>
                </a:tc>
                <a:tc>
                  <a:txBody>
                    <a:bodyPr/>
                    <a:lstStyle/>
                    <a:p>
                      <a:pPr algn="just">
                        <a:lnSpc>
                          <a:spcPct val="150000"/>
                        </a:lnSpc>
                        <a:spcAft>
                          <a:spcPts val="0"/>
                        </a:spcAft>
                        <a:tabLst>
                          <a:tab pos="2700020" algn="ctr"/>
                          <a:tab pos="5400040" algn="r"/>
                          <a:tab pos="1257300" algn="l"/>
                          <a:tab pos="2700020" algn="ctr"/>
                        </a:tabLst>
                      </a:pPr>
                      <a:r>
                        <a:rPr lang="es-MX" sz="1200" dirty="0">
                          <a:effectLst/>
                        </a:rPr>
                        <a:t>78°26'54.30"O</a:t>
                      </a:r>
                      <a:endParaRPr lang="es-EC" sz="1200" dirty="0">
                        <a:solidFill>
                          <a:srgbClr val="000000"/>
                        </a:solidFill>
                        <a:effectLst/>
                        <a:latin typeface="Times New Roman"/>
                        <a:ea typeface="Times New Roman"/>
                        <a:cs typeface="Arial"/>
                      </a:endParaRPr>
                    </a:p>
                  </a:txBody>
                  <a:tcPr marL="66558" marR="66558" marT="0" marB="0"/>
                </a:tc>
              </a:tr>
            </a:tbl>
          </a:graphicData>
        </a:graphic>
      </p:graphicFrame>
      <p:sp>
        <p:nvSpPr>
          <p:cNvPr id="3" name="2 CuadroTexto"/>
          <p:cNvSpPr txBox="1"/>
          <p:nvPr/>
        </p:nvSpPr>
        <p:spPr>
          <a:xfrm>
            <a:off x="3347864" y="6058975"/>
            <a:ext cx="2370842" cy="369332"/>
          </a:xfrm>
          <a:prstGeom prst="rect">
            <a:avLst/>
          </a:prstGeom>
          <a:noFill/>
        </p:spPr>
        <p:txBody>
          <a:bodyPr wrap="none" rtlCol="0">
            <a:spAutoFit/>
          </a:bodyPr>
          <a:lstStyle/>
          <a:p>
            <a:r>
              <a:rPr lang="en-US" dirty="0" err="1" smtClean="0"/>
              <a:t>Ubicación</a:t>
            </a:r>
            <a:r>
              <a:rPr lang="en-US" dirty="0" smtClean="0"/>
              <a:t> de </a:t>
            </a:r>
            <a:r>
              <a:rPr lang="en-US" dirty="0" err="1" smtClean="0"/>
              <a:t>las</a:t>
            </a:r>
            <a:r>
              <a:rPr lang="en-US" dirty="0" smtClean="0"/>
              <a:t> </a:t>
            </a:r>
            <a:r>
              <a:rPr lang="en-US" dirty="0" err="1" smtClean="0"/>
              <a:t>Celdas</a:t>
            </a:r>
            <a:endParaRPr lang="es-EC" dirty="0"/>
          </a:p>
        </p:txBody>
      </p:sp>
    </p:spTree>
    <p:extLst>
      <p:ext uri="{BB962C8B-B14F-4D97-AF65-F5344CB8AC3E}">
        <p14:creationId xmlns="" xmlns:p14="http://schemas.microsoft.com/office/powerpoint/2010/main" val="388483772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dirty="0" err="1"/>
              <a:t>M</a:t>
            </a:r>
            <a:r>
              <a:rPr lang="en-US" dirty="0" err="1" smtClean="0"/>
              <a:t>odelos</a:t>
            </a:r>
            <a:r>
              <a:rPr lang="en-US" dirty="0" smtClean="0"/>
              <a:t> de </a:t>
            </a:r>
            <a:r>
              <a:rPr lang="en-US" dirty="0" err="1" smtClean="0"/>
              <a:t>propagación</a:t>
            </a:r>
            <a:endParaRPr lang="es-EC" dirty="0"/>
          </a:p>
        </p:txBody>
      </p:sp>
      <p:graphicFrame>
        <p:nvGraphicFramePr>
          <p:cNvPr id="4" name="3 Gráfico"/>
          <p:cNvGraphicFramePr/>
          <p:nvPr>
            <p:extLst>
              <p:ext uri="{D42A27DB-BD31-4B8C-83A1-F6EECF244321}">
                <p14:modId xmlns="" xmlns:p14="http://schemas.microsoft.com/office/powerpoint/2010/main" val="831731501"/>
              </p:ext>
            </p:extLst>
          </p:nvPr>
        </p:nvGraphicFramePr>
        <p:xfrm>
          <a:off x="1259632" y="1556792"/>
          <a:ext cx="6678488" cy="4176464"/>
        </p:xfrm>
        <a:graphic>
          <a:graphicData uri="http://schemas.openxmlformats.org/drawingml/2006/chart">
            <c:chart xmlns:c="http://schemas.openxmlformats.org/drawingml/2006/chart" xmlns:r="http://schemas.openxmlformats.org/officeDocument/2006/relationships" r:id="rId2"/>
          </a:graphicData>
        </a:graphic>
      </p:graphicFrame>
      <p:sp>
        <p:nvSpPr>
          <p:cNvPr id="3" name="2 CuadroTexto"/>
          <p:cNvSpPr txBox="1"/>
          <p:nvPr/>
        </p:nvSpPr>
        <p:spPr>
          <a:xfrm>
            <a:off x="1763688" y="5517232"/>
            <a:ext cx="5976444" cy="369332"/>
          </a:xfrm>
          <a:prstGeom prst="rect">
            <a:avLst/>
          </a:prstGeom>
          <a:noFill/>
        </p:spPr>
        <p:txBody>
          <a:bodyPr wrap="none" rtlCol="0">
            <a:spAutoFit/>
          </a:bodyPr>
          <a:lstStyle/>
          <a:p>
            <a:r>
              <a:rPr lang="en-US" dirty="0" err="1" smtClean="0"/>
              <a:t>Cálculo</a:t>
            </a:r>
            <a:r>
              <a:rPr lang="en-US" dirty="0" smtClean="0"/>
              <a:t> de </a:t>
            </a:r>
            <a:r>
              <a:rPr lang="en-US" dirty="0" err="1" smtClean="0"/>
              <a:t>pérdidas</a:t>
            </a:r>
            <a:r>
              <a:rPr lang="en-US" dirty="0" smtClean="0"/>
              <a:t> de </a:t>
            </a:r>
            <a:r>
              <a:rPr lang="en-US" dirty="0" err="1" smtClean="0"/>
              <a:t>acuerdo</a:t>
            </a:r>
            <a:r>
              <a:rPr lang="en-US" dirty="0" smtClean="0"/>
              <a:t> a los </a:t>
            </a:r>
            <a:r>
              <a:rPr lang="en-US" dirty="0" err="1" smtClean="0"/>
              <a:t>modelos</a:t>
            </a:r>
            <a:r>
              <a:rPr lang="en-US" dirty="0" smtClean="0"/>
              <a:t> de </a:t>
            </a:r>
            <a:r>
              <a:rPr lang="en-US" dirty="0" err="1" smtClean="0"/>
              <a:t>propagación</a:t>
            </a:r>
            <a:endParaRPr lang="es-EC" dirty="0"/>
          </a:p>
        </p:txBody>
      </p:sp>
    </p:spTree>
    <p:extLst>
      <p:ext uri="{BB962C8B-B14F-4D97-AF65-F5344CB8AC3E}">
        <p14:creationId xmlns="" xmlns:p14="http://schemas.microsoft.com/office/powerpoint/2010/main" val="181737199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Diagrama"/>
          <p:cNvGraphicFramePr/>
          <p:nvPr>
            <p:extLst>
              <p:ext uri="{D42A27DB-BD31-4B8C-83A1-F6EECF244321}">
                <p14:modId xmlns="" xmlns:p14="http://schemas.microsoft.com/office/powerpoint/2010/main" val="3619478351"/>
              </p:ext>
            </p:extLst>
          </p:nvPr>
        </p:nvGraphicFramePr>
        <p:xfrm>
          <a:off x="539552" y="-171400"/>
          <a:ext cx="8229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3 Elipse"/>
          <p:cNvSpPr/>
          <p:nvPr/>
        </p:nvSpPr>
        <p:spPr>
          <a:xfrm>
            <a:off x="3131840" y="810375"/>
            <a:ext cx="2880320" cy="1080120"/>
          </a:xfrm>
          <a:prstGeom prst="ellipse">
            <a:avLst/>
          </a:prstGeom>
          <a:solidFill>
            <a:schemeClr val="accent4">
              <a:lumMod val="75000"/>
            </a:schemeClr>
          </a:solidFill>
        </p:spPr>
        <p:style>
          <a:lnRef idx="3">
            <a:schemeClr val="lt1"/>
          </a:lnRef>
          <a:fillRef idx="1">
            <a:schemeClr val="accent4"/>
          </a:fillRef>
          <a:effectRef idx="1">
            <a:schemeClr val="accent4"/>
          </a:effectRef>
          <a:fontRef idx="minor">
            <a:schemeClr val="lt1"/>
          </a:fontRef>
        </p:style>
        <p:txBody>
          <a:bodyPr rtlCol="0" anchor="ctr"/>
          <a:lstStyle/>
          <a:p>
            <a:pPr algn="ctr"/>
            <a:r>
              <a:rPr lang="es-EC"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SIMULACIÓN</a:t>
            </a:r>
            <a:endParaRPr lang="es-EC" sz="24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5" name="4 Elipse"/>
          <p:cNvSpPr/>
          <p:nvPr/>
        </p:nvSpPr>
        <p:spPr>
          <a:xfrm>
            <a:off x="539552" y="1556792"/>
            <a:ext cx="2160240" cy="1728192"/>
          </a:xfrm>
          <a:prstGeom prst="ellipse">
            <a:avLst/>
          </a:prstGeom>
          <a:solidFill>
            <a:schemeClr val="accent4">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s-EC" sz="2800" dirty="0" smtClean="0"/>
              <a:t>SIRENET</a:t>
            </a:r>
            <a:endParaRPr lang="es-EC" sz="2800" dirty="0"/>
          </a:p>
        </p:txBody>
      </p:sp>
      <p:sp>
        <p:nvSpPr>
          <p:cNvPr id="6" name="5 Elipse"/>
          <p:cNvSpPr/>
          <p:nvPr/>
        </p:nvSpPr>
        <p:spPr>
          <a:xfrm>
            <a:off x="6444208" y="1700808"/>
            <a:ext cx="2160240" cy="1728192"/>
          </a:xfrm>
          <a:prstGeom prst="ellipse">
            <a:avLst/>
          </a:prstGeom>
          <a:solidFill>
            <a:schemeClr val="accent4">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s-EC" sz="2800" dirty="0" err="1" smtClean="0"/>
              <a:t>QualNet</a:t>
            </a:r>
            <a:endParaRPr lang="es-EC" sz="2800" dirty="0"/>
          </a:p>
        </p:txBody>
      </p:sp>
      <p:sp>
        <p:nvSpPr>
          <p:cNvPr id="7" name="6 Rectángulo"/>
          <p:cNvSpPr/>
          <p:nvPr/>
        </p:nvSpPr>
        <p:spPr>
          <a:xfrm>
            <a:off x="251520" y="3789040"/>
            <a:ext cx="2736304" cy="1224136"/>
          </a:xfrm>
          <a:prstGeom prst="rect">
            <a:avLst/>
          </a:prstGeom>
          <a:solidFill>
            <a:schemeClr val="accent4">
              <a:lumMod val="20000"/>
              <a:lumOff val="80000"/>
            </a:schemeClr>
          </a:solidFill>
        </p:spPr>
        <p:style>
          <a:lnRef idx="2">
            <a:schemeClr val="accent4"/>
          </a:lnRef>
          <a:fillRef idx="1">
            <a:schemeClr val="lt1"/>
          </a:fillRef>
          <a:effectRef idx="0">
            <a:schemeClr val="accent4"/>
          </a:effectRef>
          <a:fontRef idx="minor">
            <a:schemeClr val="dk1"/>
          </a:fontRef>
        </p:style>
        <p:txBody>
          <a:bodyPr rtlCol="0" anchor="ctr"/>
          <a:lstStyle/>
          <a:p>
            <a:pPr algn="ctr"/>
            <a:r>
              <a:rPr lang="es-EC" sz="2400" dirty="0" smtClean="0"/>
              <a:t>Cobertura de la Red</a:t>
            </a:r>
            <a:endParaRPr lang="es-EC" sz="2400" dirty="0"/>
          </a:p>
        </p:txBody>
      </p:sp>
      <p:sp>
        <p:nvSpPr>
          <p:cNvPr id="8" name="7 Rectángulo"/>
          <p:cNvSpPr/>
          <p:nvPr/>
        </p:nvSpPr>
        <p:spPr>
          <a:xfrm>
            <a:off x="6156176" y="4005064"/>
            <a:ext cx="2808312" cy="1296144"/>
          </a:xfrm>
          <a:prstGeom prst="rect">
            <a:avLst/>
          </a:prstGeom>
          <a:solidFill>
            <a:schemeClr val="accent4">
              <a:lumMod val="20000"/>
              <a:lumOff val="80000"/>
            </a:schemeClr>
          </a:solidFill>
        </p:spPr>
        <p:style>
          <a:lnRef idx="2">
            <a:schemeClr val="accent4"/>
          </a:lnRef>
          <a:fillRef idx="1">
            <a:schemeClr val="lt1"/>
          </a:fillRef>
          <a:effectRef idx="0">
            <a:schemeClr val="accent4"/>
          </a:effectRef>
          <a:fontRef idx="minor">
            <a:schemeClr val="dk1"/>
          </a:fontRef>
        </p:style>
        <p:txBody>
          <a:bodyPr rtlCol="0" anchor="ctr"/>
          <a:lstStyle/>
          <a:p>
            <a:pPr algn="ctr"/>
            <a:r>
              <a:rPr lang="es-EC" sz="2400" dirty="0" smtClean="0"/>
              <a:t>Comportamiento en tráfico de la red</a:t>
            </a:r>
            <a:endParaRPr lang="es-EC" sz="2400" dirty="0"/>
          </a:p>
        </p:txBody>
      </p:sp>
      <p:cxnSp>
        <p:nvCxnSpPr>
          <p:cNvPr id="14" name="13 Conector recto de flecha"/>
          <p:cNvCxnSpPr>
            <a:stCxn id="4" idx="4"/>
            <a:endCxn id="6" idx="1"/>
          </p:cNvCxnSpPr>
          <p:nvPr/>
        </p:nvCxnSpPr>
        <p:spPr>
          <a:xfrm>
            <a:off x="4572000" y="1890495"/>
            <a:ext cx="2188568" cy="63401"/>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 name="15 Conector recto de flecha"/>
          <p:cNvCxnSpPr>
            <a:stCxn id="4" idx="4"/>
            <a:endCxn id="5" idx="7"/>
          </p:cNvCxnSpPr>
          <p:nvPr/>
        </p:nvCxnSpPr>
        <p:spPr>
          <a:xfrm flipH="1" flipV="1">
            <a:off x="2383432" y="1809880"/>
            <a:ext cx="2188568" cy="8061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8" name="17 Conector recto de flecha"/>
          <p:cNvCxnSpPr>
            <a:stCxn id="5" idx="4"/>
            <a:endCxn id="7" idx="0"/>
          </p:cNvCxnSpPr>
          <p:nvPr/>
        </p:nvCxnSpPr>
        <p:spPr>
          <a:xfrm>
            <a:off x="1619672" y="3284984"/>
            <a:ext cx="0" cy="504056"/>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1" name="20 Conector recto de flecha"/>
          <p:cNvCxnSpPr>
            <a:stCxn id="6" idx="4"/>
            <a:endCxn id="8" idx="0"/>
          </p:cNvCxnSpPr>
          <p:nvPr/>
        </p:nvCxnSpPr>
        <p:spPr>
          <a:xfrm>
            <a:off x="7524328" y="3429000"/>
            <a:ext cx="36004" cy="57606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38" name="37 Rectángulo"/>
          <p:cNvSpPr/>
          <p:nvPr/>
        </p:nvSpPr>
        <p:spPr>
          <a:xfrm>
            <a:off x="3779912" y="4581128"/>
            <a:ext cx="1800200" cy="648072"/>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EC" dirty="0" smtClean="0"/>
              <a:t>Valle de Tumbaco</a:t>
            </a:r>
            <a:endParaRPr lang="es-EC" dirty="0"/>
          </a:p>
        </p:txBody>
      </p:sp>
      <p:sp>
        <p:nvSpPr>
          <p:cNvPr id="39" name="38 Rectángulo"/>
          <p:cNvSpPr/>
          <p:nvPr/>
        </p:nvSpPr>
        <p:spPr>
          <a:xfrm>
            <a:off x="3779912" y="2708920"/>
            <a:ext cx="1800200" cy="648072"/>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EC" dirty="0" smtClean="0"/>
              <a:t>Valle de Los Chillos</a:t>
            </a:r>
            <a:endParaRPr lang="es-EC" dirty="0"/>
          </a:p>
        </p:txBody>
      </p:sp>
      <p:cxnSp>
        <p:nvCxnSpPr>
          <p:cNvPr id="41" name="40 Conector recto de flecha"/>
          <p:cNvCxnSpPr>
            <a:stCxn id="7" idx="3"/>
            <a:endCxn id="39" idx="1"/>
          </p:cNvCxnSpPr>
          <p:nvPr/>
        </p:nvCxnSpPr>
        <p:spPr>
          <a:xfrm flipV="1">
            <a:off x="2987824" y="3032956"/>
            <a:ext cx="792088" cy="1368152"/>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43" name="42 Conector recto de flecha"/>
          <p:cNvCxnSpPr>
            <a:stCxn id="7" idx="3"/>
            <a:endCxn id="38" idx="1"/>
          </p:cNvCxnSpPr>
          <p:nvPr/>
        </p:nvCxnSpPr>
        <p:spPr>
          <a:xfrm>
            <a:off x="2987824" y="4401108"/>
            <a:ext cx="792088" cy="50405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44" name="43 CuadroTexto"/>
          <p:cNvSpPr txBox="1"/>
          <p:nvPr/>
        </p:nvSpPr>
        <p:spPr>
          <a:xfrm>
            <a:off x="4139952" y="3573016"/>
            <a:ext cx="1138453" cy="923330"/>
          </a:xfrm>
          <a:prstGeom prst="rect">
            <a:avLst/>
          </a:prstGeom>
          <a:noFill/>
        </p:spPr>
        <p:txBody>
          <a:bodyPr wrap="none" rtlCol="0">
            <a:spAutoFit/>
          </a:bodyPr>
          <a:lstStyle/>
          <a:p>
            <a:r>
              <a:rPr lang="es-EC" dirty="0" smtClean="0"/>
              <a:t>1900 MHz</a:t>
            </a:r>
          </a:p>
          <a:p>
            <a:r>
              <a:rPr lang="es-EC" dirty="0" smtClean="0"/>
              <a:t>900 MHz</a:t>
            </a:r>
          </a:p>
          <a:p>
            <a:r>
              <a:rPr lang="es-EC" dirty="0" smtClean="0"/>
              <a:t>850 MHz</a:t>
            </a:r>
            <a:endParaRPr lang="es-EC" dirty="0"/>
          </a:p>
        </p:txBody>
      </p:sp>
      <p:sp>
        <p:nvSpPr>
          <p:cNvPr id="45" name="44 CuadroTexto"/>
          <p:cNvSpPr txBox="1"/>
          <p:nvPr/>
        </p:nvSpPr>
        <p:spPr>
          <a:xfrm>
            <a:off x="4139952" y="5517232"/>
            <a:ext cx="1138453" cy="923330"/>
          </a:xfrm>
          <a:prstGeom prst="rect">
            <a:avLst/>
          </a:prstGeom>
          <a:noFill/>
        </p:spPr>
        <p:txBody>
          <a:bodyPr wrap="none" rtlCol="0">
            <a:spAutoFit/>
          </a:bodyPr>
          <a:lstStyle/>
          <a:p>
            <a:r>
              <a:rPr lang="es-EC" dirty="0" smtClean="0"/>
              <a:t>1900 MHz</a:t>
            </a:r>
          </a:p>
          <a:p>
            <a:r>
              <a:rPr lang="es-EC" dirty="0" smtClean="0"/>
              <a:t>900 MHz</a:t>
            </a:r>
          </a:p>
          <a:p>
            <a:r>
              <a:rPr lang="es-EC" dirty="0" smtClean="0"/>
              <a:t>850 MHz</a:t>
            </a:r>
            <a:endParaRPr lang="es-EC" dirty="0"/>
          </a:p>
        </p:txBody>
      </p:sp>
      <p:cxnSp>
        <p:nvCxnSpPr>
          <p:cNvPr id="49" name="48 Conector recto de flecha"/>
          <p:cNvCxnSpPr>
            <a:stCxn id="39" idx="2"/>
            <a:endCxn id="44" idx="0"/>
          </p:cNvCxnSpPr>
          <p:nvPr/>
        </p:nvCxnSpPr>
        <p:spPr>
          <a:xfrm>
            <a:off x="4680012" y="3356992"/>
            <a:ext cx="29167" cy="216024"/>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52" name="51 Conector recto de flecha"/>
          <p:cNvCxnSpPr>
            <a:stCxn id="38" idx="2"/>
            <a:endCxn id="45" idx="0"/>
          </p:cNvCxnSpPr>
          <p:nvPr/>
        </p:nvCxnSpPr>
        <p:spPr>
          <a:xfrm>
            <a:off x="4680012" y="5229200"/>
            <a:ext cx="29167" cy="288032"/>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467544" y="1556792"/>
            <a:ext cx="2232248" cy="1584176"/>
          </a:xfrm>
          <a:prstGeom prst="rect">
            <a:avLst/>
          </a:prstGeom>
          <a:solidFill>
            <a:srgbClr val="E923B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1400" dirty="0" smtClean="0">
                <a:solidFill>
                  <a:schemeClr val="tx1">
                    <a:lumMod val="95000"/>
                    <a:lumOff val="5000"/>
                  </a:schemeClr>
                </a:solidFill>
              </a:rPr>
              <a:t> </a:t>
            </a:r>
            <a:r>
              <a:rPr lang="es-MX" dirty="0">
                <a:solidFill>
                  <a:schemeClr val="tx1">
                    <a:lumMod val="95000"/>
                    <a:lumOff val="5000"/>
                  </a:schemeClr>
                </a:solidFill>
              </a:rPr>
              <a:t>Nivel Excelente de cobertura</a:t>
            </a:r>
            <a:endParaRPr lang="es-EC" dirty="0">
              <a:solidFill>
                <a:schemeClr val="tx1">
                  <a:lumMod val="95000"/>
                  <a:lumOff val="5000"/>
                </a:schemeClr>
              </a:solidFill>
            </a:endParaRPr>
          </a:p>
        </p:txBody>
      </p:sp>
      <p:sp>
        <p:nvSpPr>
          <p:cNvPr id="4" name="3 Rectángulo"/>
          <p:cNvSpPr/>
          <p:nvPr/>
        </p:nvSpPr>
        <p:spPr>
          <a:xfrm>
            <a:off x="3366322" y="1557157"/>
            <a:ext cx="2160240" cy="1584176"/>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schemeClr val="tx1">
                    <a:lumMod val="95000"/>
                    <a:lumOff val="5000"/>
                  </a:schemeClr>
                </a:solidFill>
              </a:rPr>
              <a:t>N</a:t>
            </a:r>
            <a:r>
              <a:rPr lang="es-MX" dirty="0" smtClean="0">
                <a:solidFill>
                  <a:schemeClr val="tx1">
                    <a:lumMod val="95000"/>
                    <a:lumOff val="5000"/>
                  </a:schemeClr>
                </a:solidFill>
              </a:rPr>
              <a:t>ivel </a:t>
            </a:r>
            <a:r>
              <a:rPr lang="es-MX" dirty="0">
                <a:solidFill>
                  <a:schemeClr val="tx1">
                    <a:lumMod val="95000"/>
                    <a:lumOff val="5000"/>
                  </a:schemeClr>
                </a:solidFill>
              </a:rPr>
              <a:t>aceptable de cobertura</a:t>
            </a:r>
            <a:endParaRPr lang="es-EC" dirty="0">
              <a:solidFill>
                <a:schemeClr val="tx1">
                  <a:lumMod val="95000"/>
                  <a:lumOff val="5000"/>
                </a:schemeClr>
              </a:solidFill>
            </a:endParaRPr>
          </a:p>
        </p:txBody>
      </p:sp>
      <p:sp>
        <p:nvSpPr>
          <p:cNvPr id="6" name="5 Rectángulo"/>
          <p:cNvSpPr/>
          <p:nvPr/>
        </p:nvSpPr>
        <p:spPr>
          <a:xfrm>
            <a:off x="6300192" y="1557157"/>
            <a:ext cx="1944216" cy="1440160"/>
          </a:xfrm>
          <a:prstGeom prst="rect">
            <a:avLst/>
          </a:prstGeom>
          <a:solidFill>
            <a:srgbClr val="21EB3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tx1">
                    <a:lumMod val="95000"/>
                    <a:lumOff val="5000"/>
                  </a:schemeClr>
                </a:solidFill>
              </a:rPr>
              <a:t>Nivel</a:t>
            </a:r>
            <a:r>
              <a:rPr lang="en-US" dirty="0" smtClean="0">
                <a:solidFill>
                  <a:schemeClr val="tx1">
                    <a:lumMod val="95000"/>
                    <a:lumOff val="5000"/>
                  </a:schemeClr>
                </a:solidFill>
              </a:rPr>
              <a:t>  </a:t>
            </a:r>
            <a:r>
              <a:rPr lang="en-US" dirty="0" err="1" smtClean="0">
                <a:solidFill>
                  <a:schemeClr val="tx1">
                    <a:lumMod val="95000"/>
                    <a:lumOff val="5000"/>
                  </a:schemeClr>
                </a:solidFill>
              </a:rPr>
              <a:t>Bajo</a:t>
            </a:r>
            <a:r>
              <a:rPr lang="en-US" dirty="0" smtClean="0">
                <a:solidFill>
                  <a:schemeClr val="tx1">
                    <a:lumMod val="95000"/>
                    <a:lumOff val="5000"/>
                  </a:schemeClr>
                </a:solidFill>
              </a:rPr>
              <a:t> de </a:t>
            </a:r>
            <a:r>
              <a:rPr lang="en-US" dirty="0" err="1" smtClean="0">
                <a:solidFill>
                  <a:schemeClr val="tx1">
                    <a:lumMod val="95000"/>
                    <a:lumOff val="5000"/>
                  </a:schemeClr>
                </a:solidFill>
              </a:rPr>
              <a:t>cobertura</a:t>
            </a:r>
            <a:endParaRPr lang="es-EC" dirty="0">
              <a:solidFill>
                <a:schemeClr val="tx1">
                  <a:lumMod val="95000"/>
                  <a:lumOff val="5000"/>
                </a:schemeClr>
              </a:solidFill>
            </a:endParaRPr>
          </a:p>
        </p:txBody>
      </p:sp>
      <p:sp>
        <p:nvSpPr>
          <p:cNvPr id="8" name="7 Rectángulo"/>
          <p:cNvSpPr/>
          <p:nvPr/>
        </p:nvSpPr>
        <p:spPr>
          <a:xfrm>
            <a:off x="3419872" y="3429000"/>
            <a:ext cx="2160240" cy="1224136"/>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lumMod val="95000"/>
                    <a:lumOff val="5000"/>
                  </a:schemeClr>
                </a:solidFill>
              </a:rPr>
              <a:t>No </a:t>
            </a:r>
            <a:r>
              <a:rPr lang="en-US" dirty="0" err="1" smtClean="0">
                <a:solidFill>
                  <a:schemeClr val="tx1">
                    <a:lumMod val="95000"/>
                    <a:lumOff val="5000"/>
                  </a:schemeClr>
                </a:solidFill>
              </a:rPr>
              <a:t>existe</a:t>
            </a:r>
            <a:r>
              <a:rPr lang="en-US" dirty="0" smtClean="0">
                <a:solidFill>
                  <a:schemeClr val="tx1">
                    <a:lumMod val="95000"/>
                    <a:lumOff val="5000"/>
                  </a:schemeClr>
                </a:solidFill>
              </a:rPr>
              <a:t> </a:t>
            </a:r>
            <a:r>
              <a:rPr lang="en-US" dirty="0" err="1" smtClean="0">
                <a:solidFill>
                  <a:schemeClr val="tx1">
                    <a:lumMod val="95000"/>
                    <a:lumOff val="5000"/>
                  </a:schemeClr>
                </a:solidFill>
              </a:rPr>
              <a:t>cobertura</a:t>
            </a:r>
            <a:endParaRPr lang="es-EC" dirty="0">
              <a:solidFill>
                <a:schemeClr val="tx1">
                  <a:lumMod val="95000"/>
                  <a:lumOff val="5000"/>
                </a:schemeClr>
              </a:solidFill>
            </a:endParaRPr>
          </a:p>
        </p:txBody>
      </p:sp>
      <p:sp>
        <p:nvSpPr>
          <p:cNvPr id="10" name="1 Título"/>
          <p:cNvSpPr>
            <a:spLocks noGrp="1"/>
          </p:cNvSpPr>
          <p:nvPr>
            <p:ph type="title"/>
          </p:nvPr>
        </p:nvSpPr>
        <p:spPr>
          <a:xfrm>
            <a:off x="467544" y="31237"/>
            <a:ext cx="8229600" cy="1143000"/>
          </a:xfrm>
        </p:spPr>
        <p:txBody>
          <a:bodyPr>
            <a:noAutofit/>
          </a:bodyPr>
          <a:lstStyle/>
          <a:p>
            <a:r>
              <a:rPr lang="es-EC" sz="2800" dirty="0" smtClean="0"/>
              <a:t>Simbología Cobertura SIRENET</a:t>
            </a:r>
            <a:endParaRPr lang="es-EC" sz="28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 xmlns:p14="http://schemas.microsoft.com/office/powerpoint/2010/main" val="1849905846"/>
              </p:ext>
            </p:extLst>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3 Marcador de contenido"/>
          <p:cNvGraphicFramePr>
            <a:graphicFrameLocks noGrp="1"/>
          </p:cNvGraphicFramePr>
          <p:nvPr>
            <p:ph idx="1"/>
            <p:extLst>
              <p:ext uri="{D42A27DB-BD31-4B8C-83A1-F6EECF244321}">
                <p14:modId xmlns="" xmlns:p14="http://schemas.microsoft.com/office/powerpoint/2010/main" val="2142412481"/>
              </p:ext>
            </p:extLst>
          </p:nvPr>
        </p:nvGraphicFramePr>
        <p:xfrm>
          <a:off x="467544" y="2132856"/>
          <a:ext cx="8229600" cy="291318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 xmlns:p14="http://schemas.microsoft.com/office/powerpoint/2010/main" val="319232166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88640"/>
            <a:ext cx="8229600" cy="1143000"/>
          </a:xfrm>
        </p:spPr>
        <p:txBody>
          <a:bodyPr>
            <a:normAutofit/>
          </a:bodyPr>
          <a:lstStyle/>
          <a:p>
            <a:r>
              <a:rPr lang="es-EC" sz="3200" dirty="0" smtClean="0"/>
              <a:t>Valle de Los Chillos</a:t>
            </a:r>
            <a:br>
              <a:rPr lang="es-EC" sz="3200" dirty="0" smtClean="0"/>
            </a:br>
            <a:r>
              <a:rPr lang="es-EC" sz="3200" dirty="0" smtClean="0"/>
              <a:t>f=1900 MHz</a:t>
            </a:r>
            <a:endParaRPr lang="es-EC" sz="3200" dirty="0"/>
          </a:p>
        </p:txBody>
      </p:sp>
      <p:pic>
        <p:nvPicPr>
          <p:cNvPr id="4" name="3 Imagen"/>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5536" y="1636685"/>
            <a:ext cx="3672408" cy="3581772"/>
          </a:xfrm>
          <a:prstGeom prst="rect">
            <a:avLst/>
          </a:prstGeom>
          <a:noFill/>
          <a:ln>
            <a:noFill/>
          </a:ln>
        </p:spPr>
      </p:pic>
      <p:pic>
        <p:nvPicPr>
          <p:cNvPr id="5" name="4 Imagen"/>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461585" y="1636685"/>
            <a:ext cx="3768380" cy="3609975"/>
          </a:xfrm>
          <a:prstGeom prst="rect">
            <a:avLst/>
          </a:prstGeom>
          <a:noFill/>
          <a:ln>
            <a:noFill/>
          </a:ln>
        </p:spPr>
      </p:pic>
      <p:sp>
        <p:nvSpPr>
          <p:cNvPr id="6" name="5 CuadroTexto"/>
          <p:cNvSpPr txBox="1"/>
          <p:nvPr/>
        </p:nvSpPr>
        <p:spPr>
          <a:xfrm>
            <a:off x="1592183" y="1267353"/>
            <a:ext cx="958917" cy="369332"/>
          </a:xfrm>
          <a:prstGeom prst="rect">
            <a:avLst/>
          </a:prstGeom>
          <a:noFill/>
        </p:spPr>
        <p:txBody>
          <a:bodyPr wrap="none" rtlCol="0">
            <a:spAutoFit/>
          </a:bodyPr>
          <a:lstStyle/>
          <a:p>
            <a:r>
              <a:rPr lang="es-EC" dirty="0" smtClean="0"/>
              <a:t>SIRENET</a:t>
            </a:r>
            <a:endParaRPr lang="es-EC" dirty="0"/>
          </a:p>
        </p:txBody>
      </p:sp>
      <p:sp>
        <p:nvSpPr>
          <p:cNvPr id="7" name="6 CuadroTexto"/>
          <p:cNvSpPr txBox="1"/>
          <p:nvPr/>
        </p:nvSpPr>
        <p:spPr>
          <a:xfrm>
            <a:off x="5724128" y="1267353"/>
            <a:ext cx="1402307" cy="369332"/>
          </a:xfrm>
          <a:prstGeom prst="rect">
            <a:avLst/>
          </a:prstGeom>
          <a:noFill/>
        </p:spPr>
        <p:txBody>
          <a:bodyPr wrap="none" rtlCol="0">
            <a:spAutoFit/>
          </a:bodyPr>
          <a:lstStyle/>
          <a:p>
            <a:r>
              <a:rPr lang="es-EC" dirty="0" smtClean="0"/>
              <a:t>Google Earth</a:t>
            </a:r>
            <a:endParaRPr lang="es-EC" dirty="0"/>
          </a:p>
        </p:txBody>
      </p:sp>
      <p:pic>
        <p:nvPicPr>
          <p:cNvPr id="8"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071642" y="5146841"/>
            <a:ext cx="4806417" cy="16977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Autofit/>
          </a:bodyPr>
          <a:lstStyle/>
          <a:p>
            <a:r>
              <a:rPr lang="es-EC" sz="3200" dirty="0" smtClean="0"/>
              <a:t>Valle de Los Chillos</a:t>
            </a:r>
            <a:br>
              <a:rPr lang="es-EC" sz="3200" dirty="0" smtClean="0"/>
            </a:br>
            <a:r>
              <a:rPr lang="es-EC" sz="3200" dirty="0" smtClean="0"/>
              <a:t>f=900 MHz</a:t>
            </a:r>
            <a:endParaRPr lang="es-EC" sz="3200" dirty="0"/>
          </a:p>
        </p:txBody>
      </p:sp>
      <p:pic>
        <p:nvPicPr>
          <p:cNvPr id="4" name="3 Imagen"/>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45191" y="1358943"/>
            <a:ext cx="4608512" cy="4248472"/>
          </a:xfrm>
          <a:prstGeom prst="rect">
            <a:avLst/>
          </a:prstGeom>
          <a:noFill/>
          <a:ln>
            <a:noFill/>
          </a:ln>
        </p:spPr>
      </p:pic>
      <p:pic>
        <p:nvPicPr>
          <p:cNvPr id="39939"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076056" y="2792617"/>
            <a:ext cx="3971925" cy="1381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0"/>
            <a:ext cx="8229600" cy="1143000"/>
          </a:xfrm>
        </p:spPr>
        <p:txBody>
          <a:bodyPr>
            <a:normAutofit/>
          </a:bodyPr>
          <a:lstStyle/>
          <a:p>
            <a:r>
              <a:rPr lang="es-EC" sz="3200" dirty="0" smtClean="0"/>
              <a:t>Valle de Los Chillos</a:t>
            </a:r>
            <a:br>
              <a:rPr lang="es-EC" sz="3200" dirty="0" smtClean="0"/>
            </a:br>
            <a:r>
              <a:rPr lang="es-EC" sz="3200" dirty="0" smtClean="0"/>
              <a:t>f=850 MHz</a:t>
            </a:r>
            <a:endParaRPr lang="es-EC" sz="3200" dirty="0"/>
          </a:p>
        </p:txBody>
      </p:sp>
      <p:pic>
        <p:nvPicPr>
          <p:cNvPr id="4" name="3 Imagen"/>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5536" y="1628800"/>
            <a:ext cx="4536504" cy="4385725"/>
          </a:xfrm>
          <a:prstGeom prst="rect">
            <a:avLst/>
          </a:prstGeom>
          <a:noFill/>
          <a:ln>
            <a:noFill/>
          </a:ln>
        </p:spPr>
      </p:pic>
      <p:pic>
        <p:nvPicPr>
          <p:cNvPr id="4096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151879" y="2924944"/>
            <a:ext cx="3816424" cy="13270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600" dirty="0" smtClean="0"/>
              <a:t>Valle de Tumbaco</a:t>
            </a:r>
            <a:br>
              <a:rPr lang="es-EC" sz="3600" dirty="0" smtClean="0"/>
            </a:br>
            <a:r>
              <a:rPr lang="es-EC" sz="3600" dirty="0" smtClean="0"/>
              <a:t>f=1900 MHz</a:t>
            </a:r>
            <a:endParaRPr lang="es-EC" sz="3600" dirty="0"/>
          </a:p>
        </p:txBody>
      </p:sp>
      <p:pic>
        <p:nvPicPr>
          <p:cNvPr id="4" name="3 Imagen"/>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66814" y="1999939"/>
            <a:ext cx="4176464" cy="3196980"/>
          </a:xfrm>
          <a:prstGeom prst="rect">
            <a:avLst/>
          </a:prstGeom>
          <a:noFill/>
          <a:ln>
            <a:noFill/>
          </a:ln>
        </p:spPr>
      </p:pic>
      <p:pic>
        <p:nvPicPr>
          <p:cNvPr id="5" name="4 Imagen"/>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542751" y="1949786"/>
            <a:ext cx="4320480" cy="3297286"/>
          </a:xfrm>
          <a:prstGeom prst="rect">
            <a:avLst/>
          </a:prstGeom>
          <a:noFill/>
          <a:ln>
            <a:noFill/>
          </a:ln>
        </p:spPr>
      </p:pic>
      <p:pic>
        <p:nvPicPr>
          <p:cNvPr id="6"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627784" y="5229200"/>
            <a:ext cx="4203544" cy="14847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 name="6 CuadroTexto"/>
          <p:cNvSpPr txBox="1"/>
          <p:nvPr/>
        </p:nvSpPr>
        <p:spPr>
          <a:xfrm>
            <a:off x="1975587" y="1465338"/>
            <a:ext cx="958917" cy="369332"/>
          </a:xfrm>
          <a:prstGeom prst="rect">
            <a:avLst/>
          </a:prstGeom>
          <a:noFill/>
        </p:spPr>
        <p:txBody>
          <a:bodyPr wrap="none" rtlCol="0">
            <a:spAutoFit/>
          </a:bodyPr>
          <a:lstStyle/>
          <a:p>
            <a:r>
              <a:rPr lang="es-EC" dirty="0" smtClean="0"/>
              <a:t>SIRENET</a:t>
            </a:r>
            <a:endParaRPr lang="es-EC" dirty="0"/>
          </a:p>
        </p:txBody>
      </p:sp>
      <p:sp>
        <p:nvSpPr>
          <p:cNvPr id="8" name="7 CuadroTexto"/>
          <p:cNvSpPr txBox="1"/>
          <p:nvPr/>
        </p:nvSpPr>
        <p:spPr>
          <a:xfrm>
            <a:off x="6130174" y="1452019"/>
            <a:ext cx="1402307" cy="369332"/>
          </a:xfrm>
          <a:prstGeom prst="rect">
            <a:avLst/>
          </a:prstGeom>
          <a:noFill/>
        </p:spPr>
        <p:txBody>
          <a:bodyPr wrap="none" rtlCol="0">
            <a:spAutoFit/>
          </a:bodyPr>
          <a:lstStyle/>
          <a:p>
            <a:r>
              <a:rPr lang="es-EC" dirty="0" smtClean="0"/>
              <a:t>Google Earth</a:t>
            </a:r>
            <a:endParaRPr lang="es-EC"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Autofit/>
          </a:bodyPr>
          <a:lstStyle/>
          <a:p>
            <a:r>
              <a:rPr lang="es-EC" sz="3200" dirty="0" smtClean="0"/>
              <a:t>Valle de Tumbaco</a:t>
            </a:r>
            <a:br>
              <a:rPr lang="es-EC" sz="3200" dirty="0" smtClean="0"/>
            </a:br>
            <a:r>
              <a:rPr lang="es-EC" sz="3200" dirty="0" smtClean="0"/>
              <a:t>f=900 MHz</a:t>
            </a:r>
            <a:endParaRPr lang="es-EC" sz="3200" dirty="0"/>
          </a:p>
        </p:txBody>
      </p:sp>
      <p:pic>
        <p:nvPicPr>
          <p:cNvPr id="5" name="4 Imagen"/>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51520" y="1556791"/>
            <a:ext cx="4608512" cy="3859907"/>
          </a:xfrm>
          <a:prstGeom prst="rect">
            <a:avLst/>
          </a:prstGeom>
          <a:noFill/>
          <a:ln>
            <a:noFill/>
          </a:ln>
        </p:spPr>
      </p:pic>
      <p:pic>
        <p:nvPicPr>
          <p:cNvPr id="7"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127456" y="3068960"/>
            <a:ext cx="3971925" cy="13811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0"/>
            <a:ext cx="8229600" cy="1143000"/>
          </a:xfrm>
        </p:spPr>
        <p:txBody>
          <a:bodyPr>
            <a:normAutofit/>
          </a:bodyPr>
          <a:lstStyle/>
          <a:p>
            <a:r>
              <a:rPr lang="es-EC" sz="3200" dirty="0" smtClean="0"/>
              <a:t>Valle de Tumbaco</a:t>
            </a:r>
            <a:br>
              <a:rPr lang="es-EC" sz="3200" dirty="0" smtClean="0"/>
            </a:br>
            <a:r>
              <a:rPr lang="es-EC" sz="3200" dirty="0" smtClean="0"/>
              <a:t>f=850 MHz</a:t>
            </a:r>
            <a:endParaRPr lang="es-EC" sz="3200" dirty="0"/>
          </a:p>
        </p:txBody>
      </p:sp>
      <p:pic>
        <p:nvPicPr>
          <p:cNvPr id="5" name="4 Imagen"/>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83327" y="1412776"/>
            <a:ext cx="4968552" cy="4502154"/>
          </a:xfrm>
          <a:prstGeom prst="rect">
            <a:avLst/>
          </a:prstGeom>
          <a:noFill/>
          <a:ln>
            <a:noFill/>
          </a:ln>
        </p:spPr>
      </p:pic>
      <p:pic>
        <p:nvPicPr>
          <p:cNvPr id="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151879" y="3212976"/>
            <a:ext cx="3816424" cy="13270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 xmlns:p14="http://schemas.microsoft.com/office/powerpoint/2010/main" val="621909272"/>
              </p:ext>
            </p:extLst>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3 Marcador de contenido"/>
          <p:cNvGraphicFramePr>
            <a:graphicFrameLocks noGrp="1"/>
          </p:cNvGraphicFramePr>
          <p:nvPr>
            <p:ph idx="1"/>
            <p:extLst>
              <p:ext uri="{D42A27DB-BD31-4B8C-83A1-F6EECF244321}">
                <p14:modId xmlns="" xmlns:p14="http://schemas.microsoft.com/office/powerpoint/2010/main" val="4195868389"/>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 xmlns:p14="http://schemas.microsoft.com/office/powerpoint/2010/main" val="411625361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Marcador de contenido"/>
          <p:cNvPicPr>
            <a:picLocks noGrp="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bwMode="auto">
          <a:xfrm>
            <a:off x="467544" y="764704"/>
            <a:ext cx="8363272" cy="5553193"/>
          </a:xfrm>
          <a:prstGeom prst="rect">
            <a:avLst/>
          </a:prstGeom>
          <a:noFill/>
          <a:ln>
            <a:noFill/>
          </a:ln>
        </p:spPr>
      </p:pic>
    </p:spTree>
    <p:extLst>
      <p:ext uri="{BB962C8B-B14F-4D97-AF65-F5344CB8AC3E}">
        <p14:creationId xmlns="" xmlns:p14="http://schemas.microsoft.com/office/powerpoint/2010/main" val="351203778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 xmlns:p14="http://schemas.microsoft.com/office/powerpoint/2010/main" val="1507328838"/>
              </p:ext>
            </p:extLst>
          </p:nvPr>
        </p:nvGraphicFramePr>
        <p:xfrm>
          <a:off x="467544" y="1196752"/>
          <a:ext cx="8301609" cy="3816421"/>
        </p:xfrm>
        <a:graphic>
          <a:graphicData uri="http://schemas.openxmlformats.org/drawingml/2006/table">
            <a:tbl>
              <a:tblPr firstRow="1" firstCol="1" bandRow="1">
                <a:tableStyleId>{5C22544A-7EE6-4342-B048-85BDC9FD1C3A}</a:tableStyleId>
              </a:tblPr>
              <a:tblGrid>
                <a:gridCol w="2767203"/>
                <a:gridCol w="2767203"/>
                <a:gridCol w="2767203"/>
              </a:tblGrid>
              <a:tr h="545203">
                <a:tc>
                  <a:txBody>
                    <a:bodyPr/>
                    <a:lstStyle/>
                    <a:p>
                      <a:pPr algn="ctr">
                        <a:lnSpc>
                          <a:spcPct val="150000"/>
                        </a:lnSpc>
                        <a:spcAft>
                          <a:spcPts val="0"/>
                        </a:spcAft>
                        <a:tabLst>
                          <a:tab pos="2700020" algn="ctr"/>
                          <a:tab pos="5400040" algn="r"/>
                          <a:tab pos="1257300" algn="l"/>
                        </a:tabLst>
                      </a:pPr>
                      <a:r>
                        <a:rPr lang="es-MX" sz="1800" b="1" dirty="0">
                          <a:effectLst/>
                        </a:rPr>
                        <a:t>TIPO DE TRÁFICO</a:t>
                      </a:r>
                      <a:endParaRPr lang="es-EC" sz="1800" b="1" dirty="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600" b="1" dirty="0">
                          <a:effectLst/>
                        </a:rPr>
                        <a:t>USUARIO INICIAL</a:t>
                      </a:r>
                      <a:endParaRPr lang="es-EC" sz="1600" b="1" dirty="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600" b="1" dirty="0">
                          <a:effectLst/>
                        </a:rPr>
                        <a:t>USUARIO FINAL</a:t>
                      </a:r>
                      <a:endParaRPr lang="es-EC" sz="1600" b="1" dirty="0">
                        <a:solidFill>
                          <a:srgbClr val="000000"/>
                        </a:solidFill>
                        <a:effectLst/>
                        <a:latin typeface="Times New Roman"/>
                        <a:ea typeface="Times New Roman"/>
                        <a:cs typeface="Arial"/>
                      </a:endParaRPr>
                    </a:p>
                  </a:txBody>
                  <a:tcPr marL="68580" marR="68580" marT="0" marB="0"/>
                </a:tc>
              </a:tr>
              <a:tr h="545203">
                <a:tc>
                  <a:txBody>
                    <a:bodyPr/>
                    <a:lstStyle/>
                    <a:p>
                      <a:pPr algn="ctr">
                        <a:lnSpc>
                          <a:spcPct val="150000"/>
                        </a:lnSpc>
                        <a:spcAft>
                          <a:spcPts val="0"/>
                        </a:spcAft>
                        <a:tabLst>
                          <a:tab pos="2700020" algn="ctr"/>
                          <a:tab pos="5400040" algn="r"/>
                          <a:tab pos="1257300" algn="l"/>
                        </a:tabLst>
                      </a:pPr>
                      <a:r>
                        <a:rPr lang="es-MX" sz="1600" b="1" dirty="0">
                          <a:effectLst/>
                        </a:rPr>
                        <a:t>CBR</a:t>
                      </a:r>
                      <a:endParaRPr lang="es-EC" sz="1600" b="1" dirty="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400" dirty="0">
                          <a:effectLst/>
                        </a:rPr>
                        <a:t>3</a:t>
                      </a:r>
                      <a:endParaRPr lang="es-EC" sz="1400" dirty="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400">
                          <a:effectLst/>
                        </a:rPr>
                        <a:t>4</a:t>
                      </a:r>
                      <a:endParaRPr lang="es-EC" sz="1400">
                        <a:solidFill>
                          <a:srgbClr val="000000"/>
                        </a:solidFill>
                        <a:effectLst/>
                        <a:latin typeface="Times New Roman"/>
                        <a:ea typeface="Times New Roman"/>
                        <a:cs typeface="Arial"/>
                      </a:endParaRPr>
                    </a:p>
                  </a:txBody>
                  <a:tcPr marL="68580" marR="68580" marT="0" marB="0"/>
                </a:tc>
              </a:tr>
              <a:tr h="545203">
                <a:tc>
                  <a:txBody>
                    <a:bodyPr/>
                    <a:lstStyle/>
                    <a:p>
                      <a:pPr algn="ctr">
                        <a:lnSpc>
                          <a:spcPct val="150000"/>
                        </a:lnSpc>
                        <a:spcAft>
                          <a:spcPts val="0"/>
                        </a:spcAft>
                        <a:tabLst>
                          <a:tab pos="2700020" algn="ctr"/>
                          <a:tab pos="5400040" algn="r"/>
                          <a:tab pos="1257300" algn="l"/>
                        </a:tabLst>
                      </a:pPr>
                      <a:r>
                        <a:rPr lang="es-MX" sz="1600" b="1" dirty="0">
                          <a:effectLst/>
                        </a:rPr>
                        <a:t>CBR</a:t>
                      </a:r>
                      <a:endParaRPr lang="es-EC" sz="1600" b="1" dirty="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400" dirty="0">
                          <a:effectLst/>
                        </a:rPr>
                        <a:t>5</a:t>
                      </a:r>
                      <a:endParaRPr lang="es-EC" sz="1400" dirty="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400" dirty="0">
                          <a:effectLst/>
                        </a:rPr>
                        <a:t>6</a:t>
                      </a:r>
                      <a:endParaRPr lang="es-EC" sz="1400" dirty="0">
                        <a:solidFill>
                          <a:srgbClr val="000000"/>
                        </a:solidFill>
                        <a:effectLst/>
                        <a:latin typeface="Times New Roman"/>
                        <a:ea typeface="Times New Roman"/>
                        <a:cs typeface="Arial"/>
                      </a:endParaRPr>
                    </a:p>
                  </a:txBody>
                  <a:tcPr marL="68580" marR="68580" marT="0" marB="0"/>
                </a:tc>
              </a:tr>
              <a:tr h="545203">
                <a:tc>
                  <a:txBody>
                    <a:bodyPr/>
                    <a:lstStyle/>
                    <a:p>
                      <a:pPr algn="ctr">
                        <a:lnSpc>
                          <a:spcPct val="150000"/>
                        </a:lnSpc>
                        <a:spcAft>
                          <a:spcPts val="0"/>
                        </a:spcAft>
                        <a:tabLst>
                          <a:tab pos="2700020" algn="ctr"/>
                          <a:tab pos="5400040" algn="r"/>
                          <a:tab pos="1257300" algn="l"/>
                        </a:tabLst>
                      </a:pPr>
                      <a:r>
                        <a:rPr lang="es-MX" sz="1600" b="1" dirty="0">
                          <a:effectLst/>
                        </a:rPr>
                        <a:t>CBR</a:t>
                      </a:r>
                      <a:endParaRPr lang="es-EC" sz="1600" b="1" dirty="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400" dirty="0">
                          <a:effectLst/>
                        </a:rPr>
                        <a:t>7</a:t>
                      </a:r>
                      <a:endParaRPr lang="es-EC" sz="1400" dirty="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400" dirty="0">
                          <a:effectLst/>
                        </a:rPr>
                        <a:t>8</a:t>
                      </a:r>
                      <a:endParaRPr lang="es-EC" sz="1400" dirty="0">
                        <a:solidFill>
                          <a:srgbClr val="000000"/>
                        </a:solidFill>
                        <a:effectLst/>
                        <a:latin typeface="Times New Roman"/>
                        <a:ea typeface="Times New Roman"/>
                        <a:cs typeface="Arial"/>
                      </a:endParaRPr>
                    </a:p>
                  </a:txBody>
                  <a:tcPr marL="68580" marR="68580" marT="0" marB="0"/>
                </a:tc>
              </a:tr>
              <a:tr h="545203">
                <a:tc>
                  <a:txBody>
                    <a:bodyPr/>
                    <a:lstStyle/>
                    <a:p>
                      <a:pPr algn="ctr">
                        <a:lnSpc>
                          <a:spcPct val="150000"/>
                        </a:lnSpc>
                        <a:spcAft>
                          <a:spcPts val="0"/>
                        </a:spcAft>
                        <a:tabLst>
                          <a:tab pos="2700020" algn="ctr"/>
                          <a:tab pos="5400040" algn="r"/>
                          <a:tab pos="1257300" algn="l"/>
                        </a:tabLst>
                      </a:pPr>
                      <a:r>
                        <a:rPr lang="es-MX" sz="1600" b="1" dirty="0" smtClean="0">
                          <a:effectLst/>
                        </a:rPr>
                        <a:t>VBR</a:t>
                      </a:r>
                      <a:endParaRPr lang="es-EC" sz="1600" b="1" dirty="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400">
                          <a:effectLst/>
                        </a:rPr>
                        <a:t>9</a:t>
                      </a:r>
                      <a:endParaRPr lang="es-EC" sz="140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400" dirty="0">
                          <a:effectLst/>
                        </a:rPr>
                        <a:t>10</a:t>
                      </a:r>
                      <a:endParaRPr lang="es-EC" sz="1400" dirty="0">
                        <a:solidFill>
                          <a:srgbClr val="000000"/>
                        </a:solidFill>
                        <a:effectLst/>
                        <a:latin typeface="Times New Roman"/>
                        <a:ea typeface="Times New Roman"/>
                        <a:cs typeface="Arial"/>
                      </a:endParaRPr>
                    </a:p>
                  </a:txBody>
                  <a:tcPr marL="68580" marR="68580" marT="0" marB="0"/>
                </a:tc>
              </a:tr>
              <a:tr h="545203">
                <a:tc>
                  <a:txBody>
                    <a:bodyPr/>
                    <a:lstStyle/>
                    <a:p>
                      <a:pPr algn="ctr">
                        <a:lnSpc>
                          <a:spcPct val="150000"/>
                        </a:lnSpc>
                        <a:spcAft>
                          <a:spcPts val="0"/>
                        </a:spcAft>
                        <a:tabLst>
                          <a:tab pos="2700020" algn="ctr"/>
                          <a:tab pos="5400040" algn="r"/>
                          <a:tab pos="1257300" algn="l"/>
                        </a:tabLst>
                      </a:pPr>
                      <a:r>
                        <a:rPr lang="es-MX" sz="1600" b="1" dirty="0" smtClean="0">
                          <a:effectLst/>
                        </a:rPr>
                        <a:t>VBR</a:t>
                      </a:r>
                      <a:endParaRPr lang="es-EC" sz="1600" b="1" dirty="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400">
                          <a:effectLst/>
                        </a:rPr>
                        <a:t>11</a:t>
                      </a:r>
                      <a:endParaRPr lang="es-EC" sz="140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400" dirty="0">
                          <a:effectLst/>
                        </a:rPr>
                        <a:t>12</a:t>
                      </a:r>
                      <a:endParaRPr lang="es-EC" sz="1400" dirty="0">
                        <a:solidFill>
                          <a:srgbClr val="000000"/>
                        </a:solidFill>
                        <a:effectLst/>
                        <a:latin typeface="Times New Roman"/>
                        <a:ea typeface="Times New Roman"/>
                        <a:cs typeface="Arial"/>
                      </a:endParaRPr>
                    </a:p>
                  </a:txBody>
                  <a:tcPr marL="68580" marR="68580" marT="0" marB="0"/>
                </a:tc>
              </a:tr>
              <a:tr h="545203">
                <a:tc>
                  <a:txBody>
                    <a:bodyPr/>
                    <a:lstStyle/>
                    <a:p>
                      <a:pPr algn="ctr">
                        <a:lnSpc>
                          <a:spcPct val="150000"/>
                        </a:lnSpc>
                        <a:spcAft>
                          <a:spcPts val="0"/>
                        </a:spcAft>
                        <a:tabLst>
                          <a:tab pos="2700020" algn="ctr"/>
                          <a:tab pos="5400040" algn="r"/>
                          <a:tab pos="1257300" algn="l"/>
                        </a:tabLst>
                      </a:pPr>
                      <a:r>
                        <a:rPr lang="es-MX" sz="1600" b="1" dirty="0">
                          <a:effectLst/>
                        </a:rPr>
                        <a:t>TELNET</a:t>
                      </a:r>
                      <a:endParaRPr lang="es-EC" sz="1600" b="1" dirty="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400" dirty="0">
                          <a:effectLst/>
                        </a:rPr>
                        <a:t>13</a:t>
                      </a:r>
                      <a:endParaRPr lang="es-EC" sz="1400" dirty="0">
                        <a:solidFill>
                          <a:srgbClr val="000000"/>
                        </a:solidFill>
                        <a:effectLst/>
                        <a:latin typeface="Times New Roman"/>
                        <a:ea typeface="Times New Roman"/>
                        <a:cs typeface="Arial"/>
                      </a:endParaRPr>
                    </a:p>
                  </a:txBody>
                  <a:tcPr marL="68580" marR="68580" marT="0" marB="0"/>
                </a:tc>
                <a:tc>
                  <a:txBody>
                    <a:bodyPr/>
                    <a:lstStyle/>
                    <a:p>
                      <a:pPr algn="ctr">
                        <a:lnSpc>
                          <a:spcPct val="150000"/>
                        </a:lnSpc>
                        <a:spcAft>
                          <a:spcPts val="0"/>
                        </a:spcAft>
                        <a:tabLst>
                          <a:tab pos="2700020" algn="ctr"/>
                          <a:tab pos="5400040" algn="r"/>
                          <a:tab pos="1257300" algn="l"/>
                        </a:tabLst>
                      </a:pPr>
                      <a:r>
                        <a:rPr lang="es-MX" sz="1400" dirty="0">
                          <a:effectLst/>
                        </a:rPr>
                        <a:t>14</a:t>
                      </a:r>
                      <a:endParaRPr lang="es-EC" sz="1400" dirty="0">
                        <a:solidFill>
                          <a:srgbClr val="000000"/>
                        </a:solidFill>
                        <a:effectLst/>
                        <a:latin typeface="Times New Roman"/>
                        <a:ea typeface="Times New Roman"/>
                        <a:cs typeface="Arial"/>
                      </a:endParaRPr>
                    </a:p>
                  </a:txBody>
                  <a:tcPr marL="68580" marR="68580" marT="0" marB="0"/>
                </a:tc>
              </a:tr>
            </a:tbl>
          </a:graphicData>
        </a:graphic>
      </p:graphicFrame>
      <p:sp>
        <p:nvSpPr>
          <p:cNvPr id="3" name="2 CuadroTexto"/>
          <p:cNvSpPr txBox="1"/>
          <p:nvPr/>
        </p:nvSpPr>
        <p:spPr>
          <a:xfrm>
            <a:off x="2771800" y="5178732"/>
            <a:ext cx="3689536" cy="369332"/>
          </a:xfrm>
          <a:prstGeom prst="rect">
            <a:avLst/>
          </a:prstGeom>
          <a:noFill/>
        </p:spPr>
        <p:txBody>
          <a:bodyPr wrap="none" rtlCol="0">
            <a:spAutoFit/>
          </a:bodyPr>
          <a:lstStyle/>
          <a:p>
            <a:r>
              <a:rPr lang="es-EC" dirty="0"/>
              <a:t>Tipo de Tráfico inyectado a la red </a:t>
            </a:r>
            <a:r>
              <a:rPr lang="es-EC" dirty="0" smtClean="0"/>
              <a:t>LTE</a:t>
            </a:r>
            <a:endParaRPr lang="es-EC" dirty="0"/>
          </a:p>
        </p:txBody>
      </p:sp>
    </p:spTree>
    <p:extLst>
      <p:ext uri="{BB962C8B-B14F-4D97-AF65-F5344CB8AC3E}">
        <p14:creationId xmlns="" xmlns:p14="http://schemas.microsoft.com/office/powerpoint/2010/main" val="176210258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mc:AlternateContent xmlns:mc="http://schemas.openxmlformats.org/markup-compatibility/2006">
        <mc:Choice xmlns="" xmlns:a14="http://schemas.microsoft.com/office/drawing/2010/main" Requires="a14">
          <p:graphicFrame>
            <p:nvGraphicFramePr>
              <p:cNvPr id="4" name="3 Marcador de contenido"/>
              <p:cNvGraphicFramePr>
                <a:graphicFrameLocks noGrp="1"/>
              </p:cNvGraphicFramePr>
              <p:nvPr>
                <p:ph idx="1"/>
                <p:extLst>
                  <p:ext uri="{D42A27DB-BD31-4B8C-83A1-F6EECF244321}">
                    <p14:modId xmlns:p14="http://schemas.microsoft.com/office/powerpoint/2010/main" val="51013826"/>
                  </p:ext>
                </p:extLst>
              </p:nvPr>
            </p:nvGraphicFramePr>
            <p:xfrm>
              <a:off x="457200" y="332656"/>
              <a:ext cx="8229600" cy="57935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p:graphicFrame>
            <p:nvGraphicFramePr>
              <p:cNvPr id="4" name="3 Marcador de contenido"/>
              <p:cNvGraphicFramePr>
                <a:graphicFrameLocks noGrp="1"/>
              </p:cNvGraphicFramePr>
              <p:nvPr>
                <p:ph idx="1"/>
                <p:extLst>
                  <p:ext uri="{D42A27DB-BD31-4B8C-83A1-F6EECF244321}">
                    <p14:modId xmlns:a14="http://schemas.microsoft.com/office/drawing/2010/main" xmlns="" xmlns:p14="http://schemas.microsoft.com/office/powerpoint/2010/main" val="4095884028"/>
                  </p:ext>
                </p:extLst>
              </p:nvPr>
            </p:nvGraphicFramePr>
            <p:xfrm>
              <a:off x="457200" y="332656"/>
              <a:ext cx="8229600" cy="579350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mc:Fallback>
      </mc:AlternateContent>
    </p:spTree>
    <p:extLst>
      <p:ext uri="{BB962C8B-B14F-4D97-AF65-F5344CB8AC3E}">
        <p14:creationId xmlns="" xmlns:p14="http://schemas.microsoft.com/office/powerpoint/2010/main" val="23012679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3 Marcador de contenido"/>
          <p:cNvGraphicFramePr>
            <a:graphicFrameLocks noGrp="1"/>
          </p:cNvGraphicFramePr>
          <p:nvPr>
            <p:ph idx="1"/>
            <p:extLst>
              <p:ext uri="{D42A27DB-BD31-4B8C-83A1-F6EECF244321}">
                <p14:modId xmlns="" xmlns:p14="http://schemas.microsoft.com/office/powerpoint/2010/main" val="3328561201"/>
              </p:ext>
            </p:extLst>
          </p:nvPr>
        </p:nvGraphicFramePr>
        <p:xfrm>
          <a:off x="457200" y="1600200"/>
          <a:ext cx="8229600" cy="499715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7475" y="116632"/>
            <a:ext cx="8229600" cy="1143000"/>
          </a:xfrm>
        </p:spPr>
        <p:txBody>
          <a:bodyPr>
            <a:normAutofit/>
          </a:bodyPr>
          <a:lstStyle/>
          <a:p>
            <a:r>
              <a:rPr lang="en-US" sz="4000" dirty="0" err="1" smtClean="0"/>
              <a:t>Resultados</a:t>
            </a:r>
            <a:endParaRPr lang="es-EC" sz="4000" dirty="0"/>
          </a:p>
        </p:txBody>
      </p:sp>
      <p:graphicFrame>
        <p:nvGraphicFramePr>
          <p:cNvPr id="4" name="3 Marcador de contenido"/>
          <p:cNvGraphicFramePr>
            <a:graphicFrameLocks noGrp="1"/>
          </p:cNvGraphicFramePr>
          <p:nvPr>
            <p:ph idx="1"/>
            <p:extLst>
              <p:ext uri="{D42A27DB-BD31-4B8C-83A1-F6EECF244321}">
                <p14:modId xmlns="" xmlns:p14="http://schemas.microsoft.com/office/powerpoint/2010/main" val="3597585534"/>
              </p:ext>
            </p:extLst>
          </p:nvPr>
        </p:nvGraphicFramePr>
        <p:xfrm>
          <a:off x="1229866" y="1484784"/>
          <a:ext cx="6768750" cy="2809944"/>
        </p:xfrm>
        <a:graphic>
          <a:graphicData uri="http://schemas.openxmlformats.org/drawingml/2006/table">
            <a:tbl>
              <a:tblPr firstRow="1" firstCol="1" bandRow="1">
                <a:tableStyleId>{5C22544A-7EE6-4342-B048-85BDC9FD1C3A}</a:tableStyleId>
              </a:tblPr>
              <a:tblGrid>
                <a:gridCol w="2256250"/>
                <a:gridCol w="2256250"/>
                <a:gridCol w="2256250"/>
              </a:tblGrid>
              <a:tr h="702486">
                <a:tc>
                  <a:txBody>
                    <a:bodyPr/>
                    <a:lstStyle/>
                    <a:p>
                      <a:pPr algn="just">
                        <a:lnSpc>
                          <a:spcPct val="150000"/>
                        </a:lnSpc>
                        <a:spcAft>
                          <a:spcPts val="0"/>
                        </a:spcAft>
                        <a:tabLst>
                          <a:tab pos="2700020" algn="ctr"/>
                          <a:tab pos="5400040" algn="r"/>
                          <a:tab pos="1257300" algn="l"/>
                          <a:tab pos="2700020" algn="ctr"/>
                        </a:tabLst>
                      </a:pPr>
                      <a:r>
                        <a:rPr lang="es-MX" sz="1200" dirty="0">
                          <a:effectLst/>
                        </a:rPr>
                        <a:t>Usuario</a:t>
                      </a:r>
                      <a:endParaRPr lang="es-EC" sz="1200" dirty="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Paquetes recibidos</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Throughput (bits/s)</a:t>
                      </a:r>
                      <a:endParaRPr lang="es-EC" sz="1200">
                        <a:solidFill>
                          <a:srgbClr val="000000"/>
                        </a:solidFill>
                        <a:effectLst/>
                        <a:latin typeface="Times New Roman"/>
                        <a:ea typeface="Times New Roman"/>
                        <a:cs typeface="Arial"/>
                      </a:endParaRPr>
                    </a:p>
                  </a:txBody>
                  <a:tcPr marL="68580" marR="68580" marT="0" marB="0"/>
                </a:tc>
              </a:tr>
              <a:tr h="702486">
                <a:tc>
                  <a:txBody>
                    <a:bodyPr/>
                    <a:lstStyle/>
                    <a:p>
                      <a:pPr algn="just">
                        <a:lnSpc>
                          <a:spcPct val="150000"/>
                        </a:lnSpc>
                        <a:spcAft>
                          <a:spcPts val="0"/>
                        </a:spcAft>
                        <a:tabLst>
                          <a:tab pos="2700020" algn="ctr"/>
                          <a:tab pos="5400040" algn="r"/>
                          <a:tab pos="1257300" algn="l"/>
                          <a:tab pos="2700020" algn="ctr"/>
                        </a:tabLst>
                      </a:pPr>
                      <a:r>
                        <a:rPr lang="es-MX" sz="1200">
                          <a:effectLst/>
                        </a:rPr>
                        <a:t>4</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dirty="0">
                          <a:effectLst/>
                        </a:rPr>
                        <a:t>90000 bytes</a:t>
                      </a:r>
                      <a:endParaRPr lang="es-EC" sz="1200" dirty="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dirty="0">
                          <a:effectLst/>
                        </a:rPr>
                        <a:t>40960000,00</a:t>
                      </a:r>
                      <a:endParaRPr lang="es-EC" sz="1200" dirty="0">
                        <a:solidFill>
                          <a:srgbClr val="000000"/>
                        </a:solidFill>
                        <a:effectLst/>
                        <a:latin typeface="Times New Roman"/>
                        <a:ea typeface="Times New Roman"/>
                        <a:cs typeface="Arial"/>
                      </a:endParaRPr>
                    </a:p>
                  </a:txBody>
                  <a:tcPr marL="68580" marR="68580" marT="0" marB="0"/>
                </a:tc>
              </a:tr>
              <a:tr h="702486">
                <a:tc>
                  <a:txBody>
                    <a:bodyPr/>
                    <a:lstStyle/>
                    <a:p>
                      <a:pPr algn="just">
                        <a:lnSpc>
                          <a:spcPct val="150000"/>
                        </a:lnSpc>
                        <a:spcAft>
                          <a:spcPts val="0"/>
                        </a:spcAft>
                        <a:tabLst>
                          <a:tab pos="2700020" algn="ctr"/>
                          <a:tab pos="5400040" algn="r"/>
                          <a:tab pos="1257300" algn="l"/>
                          <a:tab pos="2700020" algn="ctr"/>
                        </a:tabLst>
                      </a:pPr>
                      <a:r>
                        <a:rPr lang="es-MX" sz="1200">
                          <a:effectLst/>
                        </a:rPr>
                        <a:t>6</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40000 bytes</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dirty="0">
                          <a:effectLst/>
                        </a:rPr>
                        <a:t>18204444,44</a:t>
                      </a:r>
                      <a:endParaRPr lang="es-EC" sz="1200" dirty="0">
                        <a:solidFill>
                          <a:srgbClr val="000000"/>
                        </a:solidFill>
                        <a:effectLst/>
                        <a:latin typeface="Times New Roman"/>
                        <a:ea typeface="Times New Roman"/>
                        <a:cs typeface="Arial"/>
                      </a:endParaRPr>
                    </a:p>
                  </a:txBody>
                  <a:tcPr marL="68580" marR="68580" marT="0" marB="0"/>
                </a:tc>
              </a:tr>
              <a:tr h="702486">
                <a:tc>
                  <a:txBody>
                    <a:bodyPr/>
                    <a:lstStyle/>
                    <a:p>
                      <a:pPr algn="just">
                        <a:lnSpc>
                          <a:spcPct val="150000"/>
                        </a:lnSpc>
                        <a:spcAft>
                          <a:spcPts val="0"/>
                        </a:spcAft>
                        <a:tabLst>
                          <a:tab pos="2700020" algn="ctr"/>
                          <a:tab pos="5400040" algn="r"/>
                          <a:tab pos="1257300" algn="l"/>
                          <a:tab pos="2700020" algn="ctr"/>
                        </a:tabLst>
                      </a:pPr>
                      <a:r>
                        <a:rPr lang="es-MX" sz="1200">
                          <a:effectLst/>
                        </a:rPr>
                        <a:t>8</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a:effectLst/>
                        </a:rPr>
                        <a:t>40000 bytes</a:t>
                      </a:r>
                      <a:endParaRPr lang="es-EC" sz="1200">
                        <a:solidFill>
                          <a:srgbClr val="000000"/>
                        </a:solidFill>
                        <a:effectLst/>
                        <a:latin typeface="Times New Roman"/>
                        <a:ea typeface="Times New Roman"/>
                        <a:cs typeface="Arial"/>
                      </a:endParaRPr>
                    </a:p>
                  </a:txBody>
                  <a:tcPr marL="68580" marR="68580" marT="0" marB="0"/>
                </a:tc>
                <a:tc>
                  <a:txBody>
                    <a:bodyPr/>
                    <a:lstStyle/>
                    <a:p>
                      <a:pPr algn="just">
                        <a:lnSpc>
                          <a:spcPct val="150000"/>
                        </a:lnSpc>
                        <a:spcAft>
                          <a:spcPts val="0"/>
                        </a:spcAft>
                        <a:tabLst>
                          <a:tab pos="2700020" algn="ctr"/>
                          <a:tab pos="5400040" algn="r"/>
                          <a:tab pos="1257300" algn="l"/>
                          <a:tab pos="2700020" algn="ctr"/>
                        </a:tabLst>
                      </a:pPr>
                      <a:r>
                        <a:rPr lang="es-MX" sz="1200" dirty="0">
                          <a:effectLst/>
                        </a:rPr>
                        <a:t>18204444,44</a:t>
                      </a:r>
                      <a:endParaRPr lang="es-EC" sz="1200" dirty="0">
                        <a:solidFill>
                          <a:srgbClr val="000000"/>
                        </a:solidFill>
                        <a:effectLst/>
                        <a:latin typeface="Times New Roman"/>
                        <a:ea typeface="Times New Roman"/>
                        <a:cs typeface="Arial"/>
                      </a:endParaRPr>
                    </a:p>
                  </a:txBody>
                  <a:tcPr marL="68580" marR="68580" marT="0" marB="0"/>
                </a:tc>
              </a:tr>
            </a:tbl>
          </a:graphicData>
        </a:graphic>
      </p:graphicFrame>
      <p:sp>
        <p:nvSpPr>
          <p:cNvPr id="5" name="4 CuadroTexto"/>
          <p:cNvSpPr txBox="1"/>
          <p:nvPr/>
        </p:nvSpPr>
        <p:spPr>
          <a:xfrm>
            <a:off x="217845" y="5088917"/>
            <a:ext cx="8792792" cy="646331"/>
          </a:xfrm>
          <a:prstGeom prst="rect">
            <a:avLst/>
          </a:prstGeom>
          <a:noFill/>
        </p:spPr>
        <p:txBody>
          <a:bodyPr wrap="none" rtlCol="0">
            <a:spAutoFit/>
          </a:bodyPr>
          <a:lstStyle/>
          <a:p>
            <a:pPr algn="just"/>
            <a:r>
              <a:rPr lang="en-US" b="1" dirty="0" smtClean="0"/>
              <a:t>De los </a:t>
            </a:r>
            <a:r>
              <a:rPr lang="en-US" b="1" dirty="0" err="1" smtClean="0"/>
              <a:t>resultados</a:t>
            </a:r>
            <a:r>
              <a:rPr lang="en-US" b="1" dirty="0" smtClean="0"/>
              <a:t> se </a:t>
            </a:r>
            <a:r>
              <a:rPr lang="en-US" b="1" dirty="0" err="1" smtClean="0"/>
              <a:t>obtiene</a:t>
            </a:r>
            <a:r>
              <a:rPr lang="en-US" b="1" dirty="0" smtClean="0"/>
              <a:t> </a:t>
            </a:r>
            <a:r>
              <a:rPr lang="en-US" b="1" dirty="0" err="1" smtClean="0"/>
              <a:t>que</a:t>
            </a:r>
            <a:r>
              <a:rPr lang="en-US" b="1" dirty="0" smtClean="0"/>
              <a:t>, se </a:t>
            </a:r>
            <a:r>
              <a:rPr lang="en-US" b="1" dirty="0" err="1" smtClean="0"/>
              <a:t>alcanzan</a:t>
            </a:r>
            <a:r>
              <a:rPr lang="en-US" b="1" dirty="0" smtClean="0"/>
              <a:t> </a:t>
            </a:r>
            <a:r>
              <a:rPr lang="en-US" b="1" dirty="0" err="1" smtClean="0"/>
              <a:t>velocidades</a:t>
            </a:r>
            <a:r>
              <a:rPr lang="en-US" b="1" dirty="0" smtClean="0"/>
              <a:t> de 40Mbps y de 18Mbps, </a:t>
            </a:r>
            <a:r>
              <a:rPr lang="en-US" b="1" dirty="0" err="1" smtClean="0"/>
              <a:t>siendo</a:t>
            </a:r>
            <a:r>
              <a:rPr lang="en-US" b="1" dirty="0" smtClean="0"/>
              <a:t> </a:t>
            </a:r>
          </a:p>
          <a:p>
            <a:pPr algn="just"/>
            <a:r>
              <a:rPr lang="en-US" b="1" dirty="0" err="1"/>
              <a:t>v</a:t>
            </a:r>
            <a:r>
              <a:rPr lang="en-US" b="1" dirty="0" err="1" smtClean="0"/>
              <a:t>alores</a:t>
            </a:r>
            <a:r>
              <a:rPr lang="en-US" b="1" dirty="0" smtClean="0"/>
              <a:t> mucho </a:t>
            </a:r>
            <a:r>
              <a:rPr lang="en-US" b="1" dirty="0" err="1" smtClean="0"/>
              <a:t>más</a:t>
            </a:r>
            <a:r>
              <a:rPr lang="en-US" b="1" dirty="0" smtClean="0"/>
              <a:t> altos </a:t>
            </a:r>
            <a:r>
              <a:rPr lang="en-US" b="1" dirty="0" err="1" smtClean="0"/>
              <a:t>que</a:t>
            </a:r>
            <a:r>
              <a:rPr lang="en-US" b="1" dirty="0" smtClean="0"/>
              <a:t> los </a:t>
            </a:r>
            <a:r>
              <a:rPr lang="en-US" b="1" dirty="0" err="1" smtClean="0"/>
              <a:t>que</a:t>
            </a:r>
            <a:r>
              <a:rPr lang="en-US" b="1" dirty="0" smtClean="0"/>
              <a:t> </a:t>
            </a:r>
            <a:r>
              <a:rPr lang="en-US" b="1" dirty="0" err="1" smtClean="0"/>
              <a:t>brinda</a:t>
            </a:r>
            <a:r>
              <a:rPr lang="en-US" b="1" dirty="0" smtClean="0"/>
              <a:t> HSPA.</a:t>
            </a:r>
            <a:endParaRPr lang="es-EC" b="1" dirty="0"/>
          </a:p>
        </p:txBody>
      </p:sp>
      <p:sp>
        <p:nvSpPr>
          <p:cNvPr id="3" name="2 CuadroTexto"/>
          <p:cNvSpPr txBox="1"/>
          <p:nvPr/>
        </p:nvSpPr>
        <p:spPr>
          <a:xfrm>
            <a:off x="3707904" y="4485429"/>
            <a:ext cx="2036904" cy="369332"/>
          </a:xfrm>
          <a:prstGeom prst="rect">
            <a:avLst/>
          </a:prstGeom>
          <a:noFill/>
        </p:spPr>
        <p:txBody>
          <a:bodyPr wrap="none" rtlCol="0">
            <a:spAutoFit/>
          </a:bodyPr>
          <a:lstStyle/>
          <a:p>
            <a:r>
              <a:rPr lang="en-US" dirty="0" err="1" smtClean="0"/>
              <a:t>Tabla</a:t>
            </a:r>
            <a:r>
              <a:rPr lang="en-US" dirty="0" smtClean="0"/>
              <a:t> de </a:t>
            </a:r>
            <a:r>
              <a:rPr lang="en-US" dirty="0" err="1" smtClean="0"/>
              <a:t>Resultados</a:t>
            </a:r>
            <a:endParaRPr lang="es-EC" dirty="0"/>
          </a:p>
        </p:txBody>
      </p:sp>
    </p:spTree>
    <p:extLst>
      <p:ext uri="{BB962C8B-B14F-4D97-AF65-F5344CB8AC3E}">
        <p14:creationId xmlns="" xmlns:p14="http://schemas.microsoft.com/office/powerpoint/2010/main" val="176417730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Diagrama"/>
          <p:cNvGraphicFramePr/>
          <p:nvPr>
            <p:extLst>
              <p:ext uri="{D42A27DB-BD31-4B8C-83A1-F6EECF244321}">
                <p14:modId xmlns="" xmlns:p14="http://schemas.microsoft.com/office/powerpoint/2010/main" val="1329871954"/>
              </p:ext>
            </p:extLst>
          </p:nvPr>
        </p:nvGraphicFramePr>
        <p:xfrm>
          <a:off x="611560" y="0"/>
          <a:ext cx="8229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7 Marcador de contenido"/>
          <p:cNvGraphicFramePr>
            <a:graphicFrameLocks noGrp="1"/>
          </p:cNvGraphicFramePr>
          <p:nvPr>
            <p:ph idx="1"/>
            <p:extLst>
              <p:ext uri="{D42A27DB-BD31-4B8C-83A1-F6EECF244321}">
                <p14:modId xmlns="" xmlns:p14="http://schemas.microsoft.com/office/powerpoint/2010/main" val="374197312"/>
              </p:ext>
            </p:extLst>
          </p:nvPr>
        </p:nvGraphicFramePr>
        <p:xfrm>
          <a:off x="539552" y="1628800"/>
          <a:ext cx="8229600" cy="452596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 xmlns:p14="http://schemas.microsoft.com/office/powerpoint/2010/main" val="362172499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graphicFrame>
        <p:nvGraphicFramePr>
          <p:cNvPr id="9" name="8 Marcador de contenido"/>
          <p:cNvGraphicFramePr>
            <a:graphicFrameLocks noGrp="1"/>
          </p:cNvGraphicFramePr>
          <p:nvPr>
            <p:ph idx="1"/>
            <p:extLst>
              <p:ext uri="{D42A27DB-BD31-4B8C-83A1-F6EECF244321}">
                <p14:modId xmlns="" xmlns:p14="http://schemas.microsoft.com/office/powerpoint/2010/main" val="3864275537"/>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337156945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 xmlns:p14="http://schemas.microsoft.com/office/powerpoint/2010/main" val="1940995239"/>
              </p:ext>
            </p:extLst>
          </p:nvPr>
        </p:nvGraphicFramePr>
        <p:xfrm>
          <a:off x="467544" y="836712"/>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73255554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 xmlns:p14="http://schemas.microsoft.com/office/powerpoint/2010/main" val="3355320056"/>
              </p:ext>
            </p:extLst>
          </p:nvPr>
        </p:nvGraphicFramePr>
        <p:xfrm>
          <a:off x="467544" y="692696"/>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41096232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 xmlns:p14="http://schemas.microsoft.com/office/powerpoint/2010/main" val="1775879248"/>
              </p:ext>
            </p:extLst>
          </p:nvPr>
        </p:nvGraphicFramePr>
        <p:xfrm>
          <a:off x="467544" y="980728"/>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347856656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 xmlns:p14="http://schemas.microsoft.com/office/powerpoint/2010/main" val="3564339174"/>
              </p:ext>
            </p:extLst>
          </p:nvPr>
        </p:nvGraphicFramePr>
        <p:xfrm>
          <a:off x="467544" y="836712"/>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285767813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 xmlns:p14="http://schemas.microsoft.com/office/powerpoint/2010/main" val="2966523292"/>
              </p:ext>
            </p:extLst>
          </p:nvPr>
        </p:nvGraphicFramePr>
        <p:xfrm>
          <a:off x="467544" y="692696"/>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132981000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 xmlns:p14="http://schemas.microsoft.com/office/powerpoint/2010/main" val="3449057614"/>
              </p:ext>
            </p:extLst>
          </p:nvPr>
        </p:nvGraphicFramePr>
        <p:xfrm>
          <a:off x="467544" y="836712"/>
          <a:ext cx="8424936"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420681953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Diagrama"/>
          <p:cNvGraphicFramePr/>
          <p:nvPr>
            <p:extLst>
              <p:ext uri="{D42A27DB-BD31-4B8C-83A1-F6EECF244321}">
                <p14:modId xmlns="" xmlns:p14="http://schemas.microsoft.com/office/powerpoint/2010/main" val="520235900"/>
              </p:ext>
            </p:extLst>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3 Marcador de contenido"/>
          <p:cNvGraphicFramePr>
            <a:graphicFrameLocks noGrp="1"/>
          </p:cNvGraphicFramePr>
          <p:nvPr>
            <p:ph idx="1"/>
            <p:extLst>
              <p:ext uri="{D42A27DB-BD31-4B8C-83A1-F6EECF244321}">
                <p14:modId xmlns="" xmlns:p14="http://schemas.microsoft.com/office/powerpoint/2010/main" val="2249094185"/>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 xmlns:p14="http://schemas.microsoft.com/office/powerpoint/2010/main" val="29229550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066130"/>
          </a:xfrm>
        </p:spPr>
        <p:txBody>
          <a:bodyPr>
            <a:normAutofit/>
          </a:bodyPr>
          <a:lstStyle/>
          <a:p>
            <a:r>
              <a:rPr lang="es-EC" sz="4000" dirty="0" smtClean="0"/>
              <a:t>Introducción</a:t>
            </a:r>
            <a:endParaRPr lang="es-EC" sz="4000" dirty="0"/>
          </a:p>
        </p:txBody>
      </p:sp>
      <p:graphicFrame>
        <p:nvGraphicFramePr>
          <p:cNvPr id="4" name="3 Marcador de contenido"/>
          <p:cNvGraphicFramePr>
            <a:graphicFrameLocks noGrp="1"/>
          </p:cNvGraphicFramePr>
          <p:nvPr>
            <p:ph idx="1"/>
          </p:nvPr>
        </p:nvGraphicFramePr>
        <p:xfrm>
          <a:off x="323528" y="1340768"/>
          <a:ext cx="8568952" cy="45693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CuadroTexto"/>
          <p:cNvSpPr txBox="1"/>
          <p:nvPr/>
        </p:nvSpPr>
        <p:spPr>
          <a:xfrm>
            <a:off x="539552" y="1124744"/>
            <a:ext cx="7992888" cy="830997"/>
          </a:xfrm>
          <a:prstGeom prst="rect">
            <a:avLst/>
          </a:prstGeom>
          <a:noFill/>
        </p:spPr>
        <p:txBody>
          <a:bodyPr wrap="square" rtlCol="0">
            <a:spAutoFit/>
          </a:bodyPr>
          <a:lstStyle/>
          <a:p>
            <a:pPr algn="just"/>
            <a:r>
              <a:rPr lang="es-EC" sz="2400" dirty="0" smtClean="0">
                <a:solidFill>
                  <a:schemeClr val="accent6">
                    <a:lumMod val="50000"/>
                  </a:schemeClr>
                </a:solidFill>
              </a:rPr>
              <a:t>LA TENDENCIA QUE MARCA LA EVOLUCIÓN DE LAS TECNOLOGÍAS MÓVILES SON BASICAMENTE DOS ASPECTOS:</a:t>
            </a:r>
            <a:endParaRPr lang="es-EC" sz="2400" dirty="0">
              <a:solidFill>
                <a:schemeClr val="accent6">
                  <a:lumMod val="50000"/>
                </a:schemeClr>
              </a:solidFill>
            </a:endParaRPr>
          </a:p>
        </p:txBody>
      </p:sp>
      <p:sp>
        <p:nvSpPr>
          <p:cNvPr id="6" name="5 CuadroTexto"/>
          <p:cNvSpPr txBox="1"/>
          <p:nvPr/>
        </p:nvSpPr>
        <p:spPr>
          <a:xfrm>
            <a:off x="323528" y="5733256"/>
            <a:ext cx="8659935" cy="461665"/>
          </a:xfrm>
          <a:prstGeom prst="rect">
            <a:avLst/>
          </a:prstGeom>
          <a:noFill/>
        </p:spPr>
        <p:txBody>
          <a:bodyPr wrap="none" rtlCol="0">
            <a:spAutoFit/>
          </a:bodyPr>
          <a:lstStyle/>
          <a:p>
            <a:r>
              <a:rPr lang="es-MX" sz="2400" dirty="0" smtClean="0">
                <a:solidFill>
                  <a:schemeClr val="accent6">
                    <a:lumMod val="50000"/>
                  </a:schemeClr>
                </a:solidFill>
              </a:rPr>
              <a:t>Impulsada </a:t>
            </a:r>
            <a:r>
              <a:rPr lang="es-MX" sz="2400" dirty="0">
                <a:solidFill>
                  <a:schemeClr val="accent6">
                    <a:lumMod val="50000"/>
                  </a:schemeClr>
                </a:solidFill>
              </a:rPr>
              <a:t>por esta tendencia se origina lo que se conoce como LTE</a:t>
            </a:r>
            <a:endParaRPr lang="es-EC" sz="2400" dirty="0">
              <a:solidFill>
                <a:schemeClr val="accent6">
                  <a:lumMod val="50000"/>
                </a:schemeClr>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 xmlns:p14="http://schemas.microsoft.com/office/powerpoint/2010/main" val="3398611946"/>
              </p:ext>
            </p:extLst>
          </p:nvPr>
        </p:nvGraphicFramePr>
        <p:xfrm>
          <a:off x="467544" y="980728"/>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39280817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 xmlns:p14="http://schemas.microsoft.com/office/powerpoint/2010/main" val="2650743576"/>
              </p:ext>
            </p:extLst>
          </p:nvPr>
        </p:nvGraphicFramePr>
        <p:xfrm>
          <a:off x="467544" y="1052736"/>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180654102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 xmlns:p14="http://schemas.microsoft.com/office/powerpoint/2010/main" val="4159099299"/>
              </p:ext>
            </p:extLst>
          </p:nvPr>
        </p:nvGraphicFramePr>
        <p:xfrm>
          <a:off x="457200" y="764704"/>
          <a:ext cx="8435280" cy="53614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120475802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 xmlns:p14="http://schemas.microsoft.com/office/powerpoint/2010/main" val="2245088731"/>
              </p:ext>
            </p:extLst>
          </p:nvPr>
        </p:nvGraphicFramePr>
        <p:xfrm>
          <a:off x="467544" y="764704"/>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 xmlns:p14="http://schemas.microsoft.com/office/powerpoint/2010/main" val="39401358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116632"/>
            <a:ext cx="8229600" cy="1143000"/>
          </a:xfrm>
        </p:spPr>
        <p:txBody>
          <a:bodyPr/>
          <a:lstStyle/>
          <a:p>
            <a:r>
              <a:rPr lang="es-EC" dirty="0" smtClean="0"/>
              <a:t>	EVOLUCIÓN.</a:t>
            </a:r>
            <a:endParaRPr lang="es-EC" dirty="0"/>
          </a:p>
        </p:txBody>
      </p:sp>
      <p:pic>
        <p:nvPicPr>
          <p:cNvPr id="1027"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65839" y="1484783"/>
            <a:ext cx="7179205" cy="45738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 name="3 Elipse"/>
          <p:cNvSpPr/>
          <p:nvPr/>
        </p:nvSpPr>
        <p:spPr>
          <a:xfrm>
            <a:off x="107504" y="1844824"/>
            <a:ext cx="936104"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GSM</a:t>
            </a:r>
            <a:endParaRPr lang="es-EC" dirty="0"/>
          </a:p>
        </p:txBody>
      </p:sp>
      <p:sp>
        <p:nvSpPr>
          <p:cNvPr id="9" name="8 Elipse"/>
          <p:cNvSpPr/>
          <p:nvPr/>
        </p:nvSpPr>
        <p:spPr>
          <a:xfrm>
            <a:off x="35496" y="2501280"/>
            <a:ext cx="1091897"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UMTS</a:t>
            </a:r>
            <a:endParaRPr lang="es-EC" dirty="0"/>
          </a:p>
        </p:txBody>
      </p:sp>
    </p:spTree>
    <p:extLst>
      <p:ext uri="{BB962C8B-B14F-4D97-AF65-F5344CB8AC3E}">
        <p14:creationId xmlns="" xmlns:p14="http://schemas.microsoft.com/office/powerpoint/2010/main" val="9611964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4000" dirty="0" smtClean="0"/>
              <a:t>Características Generales</a:t>
            </a:r>
            <a:endParaRPr lang="es-EC" sz="4000" dirty="0"/>
          </a:p>
        </p:txBody>
      </p:sp>
      <p:graphicFrame>
        <p:nvGraphicFramePr>
          <p:cNvPr id="4" name="3 Marcador de contenido"/>
          <p:cNvGraphicFramePr>
            <a:graphicFrameLocks noGrp="1"/>
          </p:cNvGraphicFramePr>
          <p:nvPr>
            <p:ph idx="1"/>
            <p:extLst>
              <p:ext uri="{D42A27DB-BD31-4B8C-83A1-F6EECF244321}">
                <p14:modId xmlns="" xmlns:p14="http://schemas.microsoft.com/office/powerpoint/2010/main" val="1030730882"/>
              </p:ext>
            </p:extLst>
          </p:nvPr>
        </p:nvGraphicFramePr>
        <p:xfrm>
          <a:off x="359532" y="1052736"/>
          <a:ext cx="8424936" cy="51845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Flecha abajo"/>
          <p:cNvSpPr/>
          <p:nvPr/>
        </p:nvSpPr>
        <p:spPr>
          <a:xfrm>
            <a:off x="1691680" y="3645024"/>
            <a:ext cx="144016" cy="720080"/>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b="1">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6" name="5 Flecha abajo"/>
          <p:cNvSpPr/>
          <p:nvPr/>
        </p:nvSpPr>
        <p:spPr>
          <a:xfrm>
            <a:off x="4572000" y="3645024"/>
            <a:ext cx="144016" cy="720080"/>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b="1">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7" name="6 Flecha abajo"/>
          <p:cNvSpPr/>
          <p:nvPr/>
        </p:nvSpPr>
        <p:spPr>
          <a:xfrm flipH="1">
            <a:off x="7452320" y="3645024"/>
            <a:ext cx="144016" cy="720080"/>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b="1">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rmAutofit/>
          </a:bodyPr>
          <a:lstStyle/>
          <a:p>
            <a:r>
              <a:rPr lang="es-EC" sz="4000" dirty="0" smtClean="0"/>
              <a:t>Especificaciones de LTE</a:t>
            </a:r>
            <a:endParaRPr lang="es-EC" sz="4000" dirty="0"/>
          </a:p>
        </p:txBody>
      </p:sp>
      <p:graphicFrame>
        <p:nvGraphicFramePr>
          <p:cNvPr id="8" name="7 Tabla"/>
          <p:cNvGraphicFramePr>
            <a:graphicFrameLocks noGrp="1"/>
          </p:cNvGraphicFramePr>
          <p:nvPr>
            <p:extLst>
              <p:ext uri="{D42A27DB-BD31-4B8C-83A1-F6EECF244321}">
                <p14:modId xmlns="" xmlns:p14="http://schemas.microsoft.com/office/powerpoint/2010/main" val="432141231"/>
              </p:ext>
            </p:extLst>
          </p:nvPr>
        </p:nvGraphicFramePr>
        <p:xfrm>
          <a:off x="1547664" y="1124744"/>
          <a:ext cx="6260799" cy="4714840"/>
        </p:xfrm>
        <a:graphic>
          <a:graphicData uri="http://schemas.openxmlformats.org/drawingml/2006/table">
            <a:tbl>
              <a:tblPr>
                <a:effectLst>
                  <a:outerShdw blurRad="76200" dir="13500000" sy="23000" kx="1200000" algn="br" rotWithShape="0">
                    <a:prstClr val="black">
                      <a:alpha val="20000"/>
                    </a:prstClr>
                  </a:outerShdw>
                </a:effectLst>
                <a:tableStyleId>{3C2FFA5D-87B4-456A-9821-1D502468CF0F}</a:tableStyleId>
              </a:tblPr>
              <a:tblGrid>
                <a:gridCol w="2086933"/>
                <a:gridCol w="2086933"/>
                <a:gridCol w="2086933"/>
              </a:tblGrid>
              <a:tr h="362680">
                <a:tc>
                  <a:txBody>
                    <a:bodyPr/>
                    <a:lstStyle/>
                    <a:p>
                      <a:pPr algn="ctr">
                        <a:lnSpc>
                          <a:spcPct val="115000"/>
                        </a:lnSpc>
                        <a:spcAft>
                          <a:spcPts val="0"/>
                        </a:spcAft>
                      </a:pPr>
                      <a:r>
                        <a:rPr lang="es-EC" sz="1800" b="1" dirty="0"/>
                        <a:t>Espectro</a:t>
                      </a:r>
                      <a:endParaRPr lang="es-EC" sz="1100" b="1" dirty="0">
                        <a:latin typeface="Calibri"/>
                        <a:ea typeface="Calibri"/>
                        <a:cs typeface="Times New Roman"/>
                      </a:endParaRPr>
                    </a:p>
                  </a:txBody>
                  <a:tcPr marL="67960" marR="67960" marT="0" marB="0"/>
                </a:tc>
                <a:tc rowSpan="3">
                  <a:txBody>
                    <a:bodyPr/>
                    <a:lstStyle/>
                    <a:p>
                      <a:pPr algn="ctr">
                        <a:lnSpc>
                          <a:spcPct val="115000"/>
                        </a:lnSpc>
                        <a:spcAft>
                          <a:spcPts val="0"/>
                        </a:spcAft>
                      </a:pPr>
                      <a:endParaRPr lang="es-EC" sz="1800" dirty="0">
                        <a:latin typeface="Calibri"/>
                        <a:ea typeface="Calibri"/>
                        <a:cs typeface="Times New Roman"/>
                      </a:endParaRPr>
                    </a:p>
                  </a:txBody>
                  <a:tcPr marL="67960" marR="67960" marT="0" marB="0"/>
                </a:tc>
                <a:tc>
                  <a:txBody>
                    <a:bodyPr/>
                    <a:lstStyle/>
                    <a:p>
                      <a:pPr algn="ctr">
                        <a:lnSpc>
                          <a:spcPct val="115000"/>
                        </a:lnSpc>
                        <a:spcAft>
                          <a:spcPts val="0"/>
                        </a:spcAft>
                      </a:pPr>
                      <a:r>
                        <a:rPr lang="es-EC" sz="1800"/>
                        <a:t>1.25-20 MHz</a:t>
                      </a:r>
                      <a:endParaRPr lang="es-EC" sz="1100">
                        <a:latin typeface="Calibri"/>
                        <a:ea typeface="Calibri"/>
                        <a:cs typeface="Times New Roman"/>
                      </a:endParaRPr>
                    </a:p>
                  </a:txBody>
                  <a:tcPr marL="67960" marR="67960" marT="0" marB="0"/>
                </a:tc>
              </a:tr>
              <a:tr h="725360">
                <a:tc>
                  <a:txBody>
                    <a:bodyPr/>
                    <a:lstStyle/>
                    <a:p>
                      <a:pPr algn="ctr">
                        <a:lnSpc>
                          <a:spcPct val="115000"/>
                        </a:lnSpc>
                        <a:spcAft>
                          <a:spcPts val="0"/>
                        </a:spcAft>
                      </a:pPr>
                      <a:r>
                        <a:rPr lang="es-EC" sz="1800" b="1" dirty="0"/>
                        <a:t>Modo de Transmisión</a:t>
                      </a:r>
                      <a:endParaRPr lang="es-EC" sz="1100" b="1" dirty="0">
                        <a:latin typeface="Calibri"/>
                        <a:ea typeface="Calibri"/>
                        <a:cs typeface="Times New Roman"/>
                      </a:endParaRPr>
                    </a:p>
                  </a:txBody>
                  <a:tcPr marL="67960" marR="67960" marT="0" marB="0"/>
                </a:tc>
                <a:tc vMerge="1">
                  <a:txBody>
                    <a:bodyPr/>
                    <a:lstStyle/>
                    <a:p>
                      <a:endParaRPr lang="es-EC"/>
                    </a:p>
                  </a:txBody>
                  <a:tcPr/>
                </a:tc>
                <a:tc>
                  <a:txBody>
                    <a:bodyPr/>
                    <a:lstStyle/>
                    <a:p>
                      <a:pPr algn="ctr">
                        <a:lnSpc>
                          <a:spcPct val="115000"/>
                        </a:lnSpc>
                        <a:spcAft>
                          <a:spcPts val="0"/>
                        </a:spcAft>
                      </a:pPr>
                      <a:r>
                        <a:rPr lang="es-EC" sz="1800"/>
                        <a:t>FDD, TDD, Half-duplex FDD</a:t>
                      </a:r>
                      <a:endParaRPr lang="es-EC" sz="1100">
                        <a:latin typeface="Calibri"/>
                        <a:ea typeface="Calibri"/>
                        <a:cs typeface="Times New Roman"/>
                      </a:endParaRPr>
                    </a:p>
                  </a:txBody>
                  <a:tcPr marL="67960" marR="67960" marT="0" marB="0"/>
                </a:tc>
              </a:tr>
              <a:tr h="362680">
                <a:tc>
                  <a:txBody>
                    <a:bodyPr/>
                    <a:lstStyle/>
                    <a:p>
                      <a:pPr algn="ctr">
                        <a:lnSpc>
                          <a:spcPct val="115000"/>
                        </a:lnSpc>
                        <a:spcAft>
                          <a:spcPts val="0"/>
                        </a:spcAft>
                      </a:pPr>
                      <a:r>
                        <a:rPr lang="es-EC" sz="1800" b="1"/>
                        <a:t>Movilidad</a:t>
                      </a:r>
                      <a:endParaRPr lang="es-EC" sz="1100" b="1">
                        <a:latin typeface="Calibri"/>
                        <a:ea typeface="Calibri"/>
                        <a:cs typeface="Times New Roman"/>
                      </a:endParaRPr>
                    </a:p>
                  </a:txBody>
                  <a:tcPr marL="67960" marR="67960" marT="0" marB="0"/>
                </a:tc>
                <a:tc vMerge="1">
                  <a:txBody>
                    <a:bodyPr/>
                    <a:lstStyle/>
                    <a:p>
                      <a:endParaRPr lang="es-EC"/>
                    </a:p>
                  </a:txBody>
                  <a:tcPr/>
                </a:tc>
                <a:tc>
                  <a:txBody>
                    <a:bodyPr/>
                    <a:lstStyle/>
                    <a:p>
                      <a:pPr algn="ctr">
                        <a:lnSpc>
                          <a:spcPct val="115000"/>
                        </a:lnSpc>
                        <a:spcAft>
                          <a:spcPts val="0"/>
                        </a:spcAft>
                      </a:pPr>
                      <a:r>
                        <a:rPr lang="es-EC" sz="1800" dirty="0"/>
                        <a:t>hasta </a:t>
                      </a:r>
                      <a:r>
                        <a:rPr lang="es-EC" sz="1800" dirty="0" smtClean="0"/>
                        <a:t>350 Km/h</a:t>
                      </a:r>
                      <a:endParaRPr lang="es-EC" sz="1100" dirty="0">
                        <a:latin typeface="Calibri"/>
                        <a:ea typeface="Calibri"/>
                        <a:cs typeface="Times New Roman"/>
                      </a:endParaRPr>
                    </a:p>
                  </a:txBody>
                  <a:tcPr marL="67960" marR="67960" marT="0" marB="0"/>
                </a:tc>
              </a:tr>
              <a:tr h="362680">
                <a:tc rowSpan="2">
                  <a:txBody>
                    <a:bodyPr/>
                    <a:lstStyle/>
                    <a:p>
                      <a:pPr algn="ctr">
                        <a:lnSpc>
                          <a:spcPct val="115000"/>
                        </a:lnSpc>
                        <a:spcAft>
                          <a:spcPts val="0"/>
                        </a:spcAft>
                      </a:pPr>
                      <a:r>
                        <a:rPr lang="es-EC" sz="1800" b="1"/>
                        <a:t>Acceso Radio</a:t>
                      </a:r>
                      <a:endParaRPr lang="es-EC" sz="1100" b="1">
                        <a:latin typeface="Calibri"/>
                        <a:ea typeface="Calibri"/>
                        <a:cs typeface="Times New Roman"/>
                      </a:endParaRPr>
                    </a:p>
                  </a:txBody>
                  <a:tcPr marL="67960" marR="67960" marT="0" marB="0"/>
                </a:tc>
                <a:tc>
                  <a:txBody>
                    <a:bodyPr/>
                    <a:lstStyle/>
                    <a:p>
                      <a:pPr algn="ctr">
                        <a:lnSpc>
                          <a:spcPct val="115000"/>
                        </a:lnSpc>
                        <a:spcAft>
                          <a:spcPts val="0"/>
                        </a:spcAft>
                      </a:pPr>
                      <a:r>
                        <a:rPr lang="es-EC" sz="1800"/>
                        <a:t>Downlink</a:t>
                      </a:r>
                      <a:endParaRPr lang="es-EC" sz="1100">
                        <a:latin typeface="Calibri"/>
                        <a:ea typeface="Calibri"/>
                        <a:cs typeface="Times New Roman"/>
                      </a:endParaRPr>
                    </a:p>
                  </a:txBody>
                  <a:tcPr marL="67960" marR="67960" marT="0" marB="0"/>
                </a:tc>
                <a:tc>
                  <a:txBody>
                    <a:bodyPr/>
                    <a:lstStyle/>
                    <a:p>
                      <a:pPr algn="ctr">
                        <a:lnSpc>
                          <a:spcPct val="115000"/>
                        </a:lnSpc>
                        <a:spcAft>
                          <a:spcPts val="0"/>
                        </a:spcAft>
                      </a:pPr>
                      <a:r>
                        <a:rPr lang="es-EC" sz="1800"/>
                        <a:t>OFDMA</a:t>
                      </a:r>
                      <a:endParaRPr lang="es-EC" sz="1100">
                        <a:latin typeface="Calibri"/>
                        <a:ea typeface="Calibri"/>
                        <a:cs typeface="Times New Roman"/>
                      </a:endParaRPr>
                    </a:p>
                  </a:txBody>
                  <a:tcPr marL="67960" marR="67960" marT="0" marB="0"/>
                </a:tc>
              </a:tr>
              <a:tr h="362680">
                <a:tc vMerge="1">
                  <a:txBody>
                    <a:bodyPr/>
                    <a:lstStyle/>
                    <a:p>
                      <a:endParaRPr lang="es-EC"/>
                    </a:p>
                  </a:txBody>
                  <a:tcPr/>
                </a:tc>
                <a:tc>
                  <a:txBody>
                    <a:bodyPr/>
                    <a:lstStyle/>
                    <a:p>
                      <a:pPr algn="ctr">
                        <a:lnSpc>
                          <a:spcPct val="115000"/>
                        </a:lnSpc>
                        <a:spcAft>
                          <a:spcPts val="0"/>
                        </a:spcAft>
                      </a:pPr>
                      <a:r>
                        <a:rPr lang="es-EC" sz="1800"/>
                        <a:t>Uplink</a:t>
                      </a:r>
                      <a:endParaRPr lang="es-EC" sz="1100">
                        <a:latin typeface="Calibri"/>
                        <a:ea typeface="Calibri"/>
                        <a:cs typeface="Times New Roman"/>
                      </a:endParaRPr>
                    </a:p>
                  </a:txBody>
                  <a:tcPr marL="67960" marR="67960" marT="0" marB="0"/>
                </a:tc>
                <a:tc>
                  <a:txBody>
                    <a:bodyPr/>
                    <a:lstStyle/>
                    <a:p>
                      <a:pPr algn="ctr">
                        <a:lnSpc>
                          <a:spcPct val="115000"/>
                        </a:lnSpc>
                        <a:spcAft>
                          <a:spcPts val="0"/>
                        </a:spcAft>
                      </a:pPr>
                      <a:r>
                        <a:rPr lang="es-EC" sz="1800"/>
                        <a:t>SC-FDMA</a:t>
                      </a:r>
                      <a:endParaRPr lang="es-EC" sz="1100">
                        <a:latin typeface="Calibri"/>
                        <a:ea typeface="Calibri"/>
                        <a:cs typeface="Times New Roman"/>
                      </a:endParaRPr>
                    </a:p>
                  </a:txBody>
                  <a:tcPr marL="67960" marR="67960" marT="0" marB="0"/>
                </a:tc>
              </a:tr>
              <a:tr h="362680">
                <a:tc rowSpan="2">
                  <a:txBody>
                    <a:bodyPr/>
                    <a:lstStyle/>
                    <a:p>
                      <a:pPr algn="ctr">
                        <a:lnSpc>
                          <a:spcPct val="115000"/>
                        </a:lnSpc>
                        <a:spcAft>
                          <a:spcPts val="0"/>
                        </a:spcAft>
                      </a:pPr>
                      <a:r>
                        <a:rPr lang="es-EC" sz="1800" b="1"/>
                        <a:t>MIMO</a:t>
                      </a:r>
                      <a:endParaRPr lang="es-EC" sz="1100" b="1">
                        <a:latin typeface="Calibri"/>
                        <a:ea typeface="Calibri"/>
                        <a:cs typeface="Times New Roman"/>
                      </a:endParaRPr>
                    </a:p>
                  </a:txBody>
                  <a:tcPr marL="67960" marR="67960" marT="0" marB="0"/>
                </a:tc>
                <a:tc>
                  <a:txBody>
                    <a:bodyPr/>
                    <a:lstStyle/>
                    <a:p>
                      <a:pPr algn="ctr">
                        <a:lnSpc>
                          <a:spcPct val="115000"/>
                        </a:lnSpc>
                        <a:spcAft>
                          <a:spcPts val="0"/>
                        </a:spcAft>
                      </a:pPr>
                      <a:r>
                        <a:rPr lang="es-EC" sz="1800"/>
                        <a:t>Downlink</a:t>
                      </a:r>
                      <a:endParaRPr lang="es-EC" sz="1100">
                        <a:latin typeface="Calibri"/>
                        <a:ea typeface="Calibri"/>
                        <a:cs typeface="Times New Roman"/>
                      </a:endParaRPr>
                    </a:p>
                  </a:txBody>
                  <a:tcPr marL="67960" marR="67960" marT="0" marB="0"/>
                </a:tc>
                <a:tc>
                  <a:txBody>
                    <a:bodyPr/>
                    <a:lstStyle/>
                    <a:p>
                      <a:pPr algn="ctr">
                        <a:lnSpc>
                          <a:spcPct val="115000"/>
                        </a:lnSpc>
                        <a:spcAft>
                          <a:spcPts val="0"/>
                        </a:spcAft>
                      </a:pPr>
                      <a:r>
                        <a:rPr lang="es-EC" sz="1800"/>
                        <a:t>2x2,4x2,4x4</a:t>
                      </a:r>
                      <a:endParaRPr lang="es-EC" sz="1100">
                        <a:latin typeface="Calibri"/>
                        <a:ea typeface="Calibri"/>
                        <a:cs typeface="Times New Roman"/>
                      </a:endParaRPr>
                    </a:p>
                  </a:txBody>
                  <a:tcPr marL="67960" marR="67960" marT="0" marB="0"/>
                </a:tc>
              </a:tr>
              <a:tr h="362680">
                <a:tc vMerge="1">
                  <a:txBody>
                    <a:bodyPr/>
                    <a:lstStyle/>
                    <a:p>
                      <a:endParaRPr lang="es-EC"/>
                    </a:p>
                  </a:txBody>
                  <a:tcPr/>
                </a:tc>
                <a:tc>
                  <a:txBody>
                    <a:bodyPr/>
                    <a:lstStyle/>
                    <a:p>
                      <a:pPr algn="ctr">
                        <a:lnSpc>
                          <a:spcPct val="115000"/>
                        </a:lnSpc>
                        <a:spcAft>
                          <a:spcPts val="0"/>
                        </a:spcAft>
                      </a:pPr>
                      <a:r>
                        <a:rPr lang="es-EC" sz="1800"/>
                        <a:t>Uplink</a:t>
                      </a:r>
                      <a:endParaRPr lang="es-EC" sz="1100">
                        <a:latin typeface="Calibri"/>
                        <a:ea typeface="Calibri"/>
                        <a:cs typeface="Times New Roman"/>
                      </a:endParaRPr>
                    </a:p>
                  </a:txBody>
                  <a:tcPr marL="67960" marR="67960" marT="0" marB="0"/>
                </a:tc>
                <a:tc>
                  <a:txBody>
                    <a:bodyPr/>
                    <a:lstStyle/>
                    <a:p>
                      <a:pPr algn="ctr">
                        <a:lnSpc>
                          <a:spcPct val="115000"/>
                        </a:lnSpc>
                        <a:spcAft>
                          <a:spcPts val="0"/>
                        </a:spcAft>
                      </a:pPr>
                      <a:r>
                        <a:rPr lang="es-EC" sz="1800"/>
                        <a:t>1x2,1x4</a:t>
                      </a:r>
                      <a:endParaRPr lang="es-EC" sz="1100">
                        <a:latin typeface="Calibri"/>
                        <a:ea typeface="Calibri"/>
                        <a:cs typeface="Times New Roman"/>
                      </a:endParaRPr>
                    </a:p>
                  </a:txBody>
                  <a:tcPr marL="67960" marR="67960" marT="0" marB="0"/>
                </a:tc>
              </a:tr>
              <a:tr h="725360">
                <a:tc rowSpan="2">
                  <a:txBody>
                    <a:bodyPr/>
                    <a:lstStyle/>
                    <a:p>
                      <a:pPr algn="ctr">
                        <a:lnSpc>
                          <a:spcPct val="115000"/>
                        </a:lnSpc>
                        <a:spcAft>
                          <a:spcPts val="0"/>
                        </a:spcAft>
                        <a:tabLst>
                          <a:tab pos="647700" algn="l"/>
                        </a:tabLst>
                      </a:pPr>
                      <a:r>
                        <a:rPr lang="es-EC" sz="1800" b="1" dirty="0"/>
                        <a:t>Velocidad </a:t>
                      </a:r>
                      <a:endParaRPr lang="es-EC" sz="1800" b="1" dirty="0" smtClean="0"/>
                    </a:p>
                    <a:p>
                      <a:pPr algn="ctr">
                        <a:lnSpc>
                          <a:spcPct val="115000"/>
                        </a:lnSpc>
                        <a:spcAft>
                          <a:spcPts val="0"/>
                        </a:spcAft>
                        <a:tabLst>
                          <a:tab pos="647700" algn="l"/>
                        </a:tabLst>
                      </a:pPr>
                      <a:r>
                        <a:rPr lang="es-EC" sz="1800" b="1" dirty="0" smtClean="0"/>
                        <a:t>(Ancho de Banda 20Mhz)</a:t>
                      </a:r>
                      <a:endParaRPr lang="es-EC" sz="1100" b="1" dirty="0">
                        <a:latin typeface="Calibri"/>
                        <a:ea typeface="Calibri"/>
                        <a:cs typeface="Times New Roman"/>
                      </a:endParaRPr>
                    </a:p>
                  </a:txBody>
                  <a:tcPr marL="67960" marR="67960" marT="0" marB="0"/>
                </a:tc>
                <a:tc>
                  <a:txBody>
                    <a:bodyPr/>
                    <a:lstStyle/>
                    <a:p>
                      <a:pPr algn="ctr">
                        <a:lnSpc>
                          <a:spcPct val="115000"/>
                        </a:lnSpc>
                        <a:spcAft>
                          <a:spcPts val="0"/>
                        </a:spcAft>
                      </a:pPr>
                      <a:r>
                        <a:rPr lang="es-EC" sz="1800"/>
                        <a:t>Downlink</a:t>
                      </a:r>
                      <a:endParaRPr lang="es-EC" sz="1100">
                        <a:latin typeface="Calibri"/>
                        <a:ea typeface="Calibri"/>
                        <a:cs typeface="Times New Roman"/>
                      </a:endParaRPr>
                    </a:p>
                  </a:txBody>
                  <a:tcPr marL="67960" marR="67960" marT="0" marB="0"/>
                </a:tc>
                <a:tc>
                  <a:txBody>
                    <a:bodyPr/>
                    <a:lstStyle/>
                    <a:p>
                      <a:pPr algn="ctr">
                        <a:lnSpc>
                          <a:spcPct val="115000"/>
                        </a:lnSpc>
                        <a:spcAft>
                          <a:spcPts val="0"/>
                        </a:spcAft>
                      </a:pPr>
                      <a:r>
                        <a:rPr lang="es-EC" sz="1800"/>
                        <a:t>173Mbps 2x2, 326Mbps 4x4</a:t>
                      </a:r>
                      <a:endParaRPr lang="es-EC" sz="1100">
                        <a:latin typeface="Calibri"/>
                        <a:ea typeface="Calibri"/>
                        <a:cs typeface="Times New Roman"/>
                      </a:endParaRPr>
                    </a:p>
                  </a:txBody>
                  <a:tcPr marL="67960" marR="67960" marT="0" marB="0"/>
                </a:tc>
              </a:tr>
              <a:tr h="362680">
                <a:tc vMerge="1">
                  <a:txBody>
                    <a:bodyPr/>
                    <a:lstStyle/>
                    <a:p>
                      <a:endParaRPr lang="es-EC"/>
                    </a:p>
                  </a:txBody>
                  <a:tcPr/>
                </a:tc>
                <a:tc>
                  <a:txBody>
                    <a:bodyPr/>
                    <a:lstStyle/>
                    <a:p>
                      <a:pPr algn="ctr">
                        <a:lnSpc>
                          <a:spcPct val="115000"/>
                        </a:lnSpc>
                        <a:spcAft>
                          <a:spcPts val="0"/>
                        </a:spcAft>
                      </a:pPr>
                      <a:r>
                        <a:rPr lang="es-EC" sz="1800"/>
                        <a:t>Uplink</a:t>
                      </a:r>
                      <a:endParaRPr lang="es-EC" sz="1100">
                        <a:latin typeface="Calibri"/>
                        <a:ea typeface="Calibri"/>
                        <a:cs typeface="Times New Roman"/>
                      </a:endParaRPr>
                    </a:p>
                  </a:txBody>
                  <a:tcPr marL="67960" marR="67960" marT="0" marB="0"/>
                </a:tc>
                <a:tc>
                  <a:txBody>
                    <a:bodyPr/>
                    <a:lstStyle/>
                    <a:p>
                      <a:pPr algn="ctr">
                        <a:lnSpc>
                          <a:spcPct val="115000"/>
                        </a:lnSpc>
                        <a:spcAft>
                          <a:spcPts val="0"/>
                        </a:spcAft>
                      </a:pPr>
                      <a:r>
                        <a:rPr lang="es-EC" sz="1800"/>
                        <a:t>86Mbps 1x2</a:t>
                      </a:r>
                      <a:endParaRPr lang="es-EC" sz="1100">
                        <a:latin typeface="Calibri"/>
                        <a:ea typeface="Calibri"/>
                        <a:cs typeface="Times New Roman"/>
                      </a:endParaRPr>
                    </a:p>
                  </a:txBody>
                  <a:tcPr marL="67960" marR="67960" marT="0" marB="0"/>
                </a:tc>
              </a:tr>
              <a:tr h="725360">
                <a:tc>
                  <a:txBody>
                    <a:bodyPr/>
                    <a:lstStyle/>
                    <a:p>
                      <a:pPr algn="ctr">
                        <a:lnSpc>
                          <a:spcPct val="115000"/>
                        </a:lnSpc>
                        <a:spcAft>
                          <a:spcPts val="0"/>
                        </a:spcAft>
                        <a:tabLst>
                          <a:tab pos="647700" algn="l"/>
                        </a:tabLst>
                      </a:pPr>
                      <a:r>
                        <a:rPr lang="es-EC" sz="1800" b="1" dirty="0"/>
                        <a:t>Modulación Adaptativa</a:t>
                      </a:r>
                      <a:endParaRPr lang="es-EC" sz="1100" b="1" dirty="0">
                        <a:latin typeface="Calibri"/>
                        <a:ea typeface="Calibri"/>
                        <a:cs typeface="Times New Roman"/>
                      </a:endParaRPr>
                    </a:p>
                  </a:txBody>
                  <a:tcPr marL="67960" marR="67960" marT="0" marB="0"/>
                </a:tc>
                <a:tc>
                  <a:txBody>
                    <a:bodyPr/>
                    <a:lstStyle/>
                    <a:p>
                      <a:pPr algn="ctr">
                        <a:lnSpc>
                          <a:spcPct val="115000"/>
                        </a:lnSpc>
                        <a:spcAft>
                          <a:spcPts val="0"/>
                        </a:spcAft>
                      </a:pPr>
                      <a:endParaRPr lang="es-EC" sz="1800">
                        <a:latin typeface="Calibri"/>
                        <a:ea typeface="Calibri"/>
                        <a:cs typeface="Times New Roman"/>
                      </a:endParaRPr>
                    </a:p>
                  </a:txBody>
                  <a:tcPr marL="67960" marR="67960" marT="0" marB="0"/>
                </a:tc>
                <a:tc>
                  <a:txBody>
                    <a:bodyPr/>
                    <a:lstStyle/>
                    <a:p>
                      <a:pPr algn="ctr">
                        <a:lnSpc>
                          <a:spcPct val="115000"/>
                        </a:lnSpc>
                        <a:spcAft>
                          <a:spcPts val="0"/>
                        </a:spcAft>
                      </a:pPr>
                      <a:r>
                        <a:rPr lang="es-EC" sz="1800" dirty="0"/>
                        <a:t>QPSK, 16QAM y </a:t>
                      </a:r>
                      <a:r>
                        <a:rPr lang="es-EC" sz="1800" dirty="0" smtClean="0"/>
                        <a:t>64QAM</a:t>
                      </a:r>
                      <a:endParaRPr lang="es-EC" sz="1100" dirty="0">
                        <a:latin typeface="Calibri"/>
                        <a:ea typeface="Calibri"/>
                        <a:cs typeface="Times New Roman"/>
                      </a:endParaRPr>
                    </a:p>
                  </a:txBody>
                  <a:tcPr marL="67960" marR="67960" marT="0" marB="0"/>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oundry</Template>
  <TotalTime>1281</TotalTime>
  <Words>2546</Words>
  <Application>Microsoft Office PowerPoint</Application>
  <PresentationFormat>Presentación en pantalla (4:3)</PresentationFormat>
  <Paragraphs>493</Paragraphs>
  <Slides>63</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63</vt:i4>
      </vt:variant>
    </vt:vector>
  </HeadingPairs>
  <TitlesOfParts>
    <vt:vector size="65" baseType="lpstr">
      <vt:lpstr>Tema de Office</vt:lpstr>
      <vt:lpstr>Visio</vt:lpstr>
      <vt:lpstr>Diapositiva 1</vt:lpstr>
      <vt:lpstr>Diapositiva 2</vt:lpstr>
      <vt:lpstr>Diapositiva 3</vt:lpstr>
      <vt:lpstr>Diapositiva 4</vt:lpstr>
      <vt:lpstr>Diapositiva 5</vt:lpstr>
      <vt:lpstr>Introducción</vt:lpstr>
      <vt:lpstr> EVOLUCIÓN.</vt:lpstr>
      <vt:lpstr>Características Generales</vt:lpstr>
      <vt:lpstr>Especificaciones de LTE</vt:lpstr>
      <vt:lpstr>Arquitectura</vt:lpstr>
      <vt:lpstr>Diapositiva 11</vt:lpstr>
      <vt:lpstr>Diapositiva 12</vt:lpstr>
      <vt:lpstr>Equipo de Usuario UE</vt:lpstr>
      <vt:lpstr>E-UTRAN</vt:lpstr>
      <vt:lpstr>EPC (Evolved Packet Core)</vt:lpstr>
      <vt:lpstr>Diapositiva 16</vt:lpstr>
      <vt:lpstr>Modulación</vt:lpstr>
      <vt:lpstr>Diapositiva 18</vt:lpstr>
      <vt:lpstr>Diapositiva 19</vt:lpstr>
      <vt:lpstr>Valle de Los Chillos</vt:lpstr>
      <vt:lpstr>Diapositiva 21</vt:lpstr>
      <vt:lpstr>Resultados (Valle de Tumbaco)</vt:lpstr>
      <vt:lpstr>Valle de Los Chillos</vt:lpstr>
      <vt:lpstr>Diapositiva 24</vt:lpstr>
      <vt:lpstr>GEOMETRÍA CELULAR</vt:lpstr>
      <vt:lpstr>Diapositiva 26</vt:lpstr>
      <vt:lpstr>DIVISIÓN CELULAR</vt:lpstr>
      <vt:lpstr>Valle de los Chillos.</vt:lpstr>
      <vt:lpstr>Valle de Tumbaco</vt:lpstr>
      <vt:lpstr>Diapositiva 30</vt:lpstr>
      <vt:lpstr>Cálculo del Tráfico</vt:lpstr>
      <vt:lpstr>Para satisfacer la ecuación, cuando aumentan los usuarios y el tráfico se debe mejorar: </vt:lpstr>
      <vt:lpstr>Capacidad de la celda</vt:lpstr>
      <vt:lpstr>Diapositiva 34</vt:lpstr>
      <vt:lpstr>Valle de Tumbaco.</vt:lpstr>
      <vt:lpstr>Valle de Los Chillos</vt:lpstr>
      <vt:lpstr>Modelos de propagación</vt:lpstr>
      <vt:lpstr>Diapositiva 38</vt:lpstr>
      <vt:lpstr>Simbología Cobertura SIRENET</vt:lpstr>
      <vt:lpstr>Valle de Los Chillos f=1900 MHz</vt:lpstr>
      <vt:lpstr>Valle de Los Chillos f=900 MHz</vt:lpstr>
      <vt:lpstr>Valle de Los Chillos f=850 MHz</vt:lpstr>
      <vt:lpstr>Valle de Tumbaco f=1900 MHz</vt:lpstr>
      <vt:lpstr>Valle de Tumbaco f=900 MHz</vt:lpstr>
      <vt:lpstr>Valle de Tumbaco f=850 MHz</vt:lpstr>
      <vt:lpstr>Diapositiva 46</vt:lpstr>
      <vt:lpstr>Diapositiva 47</vt:lpstr>
      <vt:lpstr>Diapositiva 48</vt:lpstr>
      <vt:lpstr>Diapositiva 49</vt:lpstr>
      <vt:lpstr>Resultados</vt:lpstr>
      <vt:lpstr>Diapositiva 51</vt:lpstr>
      <vt:lpstr>Diapositiva 52</vt:lpstr>
      <vt:lpstr>Diapositiva 53</vt:lpstr>
      <vt:lpstr>Diapositiva 54</vt:lpstr>
      <vt:lpstr>Diapositiva 55</vt:lpstr>
      <vt:lpstr>Diapositiva 56</vt:lpstr>
      <vt:lpstr>Diapositiva 57</vt:lpstr>
      <vt:lpstr>Diapositiva 58</vt:lpstr>
      <vt:lpstr>Diapositiva 59</vt:lpstr>
      <vt:lpstr>Diapositiva 60</vt:lpstr>
      <vt:lpstr>Diapositiva 61</vt:lpstr>
      <vt:lpstr>Diapositiva 62</vt:lpstr>
      <vt:lpstr>Diapositiva 63</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UDIO, DISEÑO Y SIMULACIÓN DE UNA RED LTE (LONG TERM EVOLUTION)  PARA TELEFONÍA MÓVIL EN LOS VALLES DE TUMBACO Y LOS CHILLOS UTILIZANDO SOFTWARE PREDICTIVO”.</dc:title>
  <dc:creator>cicte2012</dc:creator>
  <cp:lastModifiedBy>Azucena</cp:lastModifiedBy>
  <cp:revision>164</cp:revision>
  <dcterms:created xsi:type="dcterms:W3CDTF">2012-06-22T15:22:55Z</dcterms:created>
  <dcterms:modified xsi:type="dcterms:W3CDTF">2012-07-25T16:22:28Z</dcterms:modified>
</cp:coreProperties>
</file>